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Toc402691831" w:displacedByCustomXml="next"/>
    <w:bookmarkStart w:id="1" w:name="_Toc402688681" w:displacedByCustomXml="next"/>
    <w:sdt>
      <w:sdtPr>
        <w:id w:val="-1807550219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b/>
          <w:sz w:val="28"/>
          <w:szCs w:val="24"/>
        </w:rPr>
      </w:sdtEndPr>
      <w:sdtContent>
        <w:p w:rsidR="00220FCB" w:rsidRDefault="00220FCB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ho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p w:rsidR="00220FCB" w:rsidRDefault="00220FCB">
                                      <w:pPr>
                                        <w:pStyle w:val="NoSpacing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INFO 3440-</w:t>
                                      </w:r>
                                    </w:p>
                                  </w:sdtContent>
                                </w:sdt>
                                <w:p w:rsidR="00220FCB" w:rsidRDefault="00220FCB">
                                  <w:pPr>
                                    <w:pStyle w:val="NoSpacing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Content>
                                      <w:r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AKIPRO BARKERY</w:t>
                                      </w:r>
                                    </w:sdtContent>
                                  </w:sdt>
                                  <w:r>
                                    <w:rPr>
                                      <w:color w:val="FFFFFF" w:themeColor="background1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-253358678"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Content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 xml:space="preserve">Moniece Forbes-Wells | </w:t>
                                      </w: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Usha</w:t>
                                      </w:r>
                                      <w:proofErr w:type="spellEnd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 xml:space="preserve"> ROHINI CYNTHIA BABOOLAL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p w:rsidR="00220FCB" w:rsidRDefault="00220FCB">
                                      <w:pPr>
                                        <w:pStyle w:val="NoSpacing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  <w:t>Requirements documents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oup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    <v:rect id="Rectangle 194" o:spid="_x0000_s1027" style="position:absolute;width:68580;height:137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66RtcQA&#10;AADcAAAADwAAAGRycy9kb3ducmV2LnhtbERPTWvCQBC9C/0PyxR6M5tWaTW6ighCERFM68HbkJ1m&#10;02ZnQ3Ybo7/eFQq9zeN9znzZ21p01PrKsYLnJAVBXDhdcang82MznIDwAVlj7ZgUXMjDcvEwmGOm&#10;3ZkP1OWhFDGEfYYKTAhNJqUvDFn0iWuII/flWoshwraUusVzDLe1fEnTV2mx4thgsKG1oeIn/7UK&#10;tt9vo9x0q+462tPRuOPutFl7pZ4e+9UMRKA+/Iv/3O86zp+O4f5MvE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eukbXEAAAA3AAAAA8AAAAAAAAAAAAAAAAAmAIAAGRycy9k&#10;b3ducmV2LnhtbFBLBQYAAAAABAAEAPUAAACJAwAAAAA=&#10;" fillcolor="#5b9bd5 [3204]" stroked="f" strokeweight="1pt"/>
                    <v:rect id="Rectangle 195" o:spid="_x0000_s1028" style="position:absolute;top:40943;width:68580;height:50292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cKQg8QA&#10;AADcAAAADwAAAGRycy9kb3ducmV2LnhtbERPTWvCQBC9C/0PyxS8FN0obampq4gi1CLFxly8jdlp&#10;NpidDdlV47/vFgre5vE+ZzrvbC0u1PrKsYLRMAFBXDhdcakg368HbyB8QNZYOyYFN/Iwnz30pphq&#10;d+VvumShFDGEfYoKTAhNKqUvDFn0Q9cQR+7HtRZDhG0pdYvXGG5rOU6SV2mx4thgsKGloeKUna2C&#10;LF/lRwrPk8+vw8bt8iez2447pfqP3eIdRKAu3MX/7g8d509e4O+ZeIGc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HCkIPEAAAA3AAAAA8AAAAAAAAAAAAAAAAAmAIAAGRycy9k&#10;b3ducmV2LnhtbFBLBQYAAAAABAAEAPUAAACJAwAAAAA=&#10;" fillcolor="#5b9bd5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ho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:rsidR="00220FCB" w:rsidRDefault="00220FCB">
                                <w:pPr>
                                  <w:pStyle w:val="NoSpacing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>INFO 3440-</w:t>
                                </w:r>
                              </w:p>
                            </w:sdtContent>
                          </w:sdt>
                          <w:p w:rsidR="00220FCB" w:rsidRDefault="00220FCB">
                            <w:pPr>
                              <w:pStyle w:val="NoSpacing"/>
                              <w:spacing w:before="120"/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>
                                  <w:rPr>
                                    <w:caps/>
                                    <w:color w:val="FFFFFF" w:themeColor="background1"/>
                                  </w:rPr>
                                  <w:t>AKIPRO BARKERY</w:t>
                                </w:r>
                              </w:sdtContent>
                            </w:sdt>
                            <w:r>
                              <w:rPr>
                                <w:color w:val="FFFFFF" w:themeColor="background1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-253358678"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Content>
                                <w:r>
                                  <w:rPr>
                                    <w:color w:val="FFFFFF" w:themeColor="background1"/>
                                  </w:rPr>
                                  <w:t xml:space="preserve">Moniece Forbes-Wells |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</w:rPr>
                                  <w:t>Usha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</w:rPr>
                                  <w:t xml:space="preserve"> ROHINI CYNTHIA BABOOLAL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96" o:spid="_x0000_s1029" type="#_x0000_t202" style="position:absolute;left:68;top:13716;width:68580;height:2722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zTqsIA&#10;AADcAAAADwAAAGRycy9kb3ducmV2LnhtbERPS4vCMBC+C/6HMIIXWdO1oGs1ig/E9aguLN6GZmyL&#10;zaTbRK3/3ggL3ubje8503phS3Kh2hWUFn/0IBHFqdcGZgp/j5uMLhPPIGkvLpOBBDuazdmuKibZ3&#10;3tPt4DMRQtglqCD3vkqkdGlOBl3fVsSBO9vaoA+wzqSu8R7CTSkHUTSUBgsODTlWtMopvRyuRsF4&#10;6fdx7/cUV9s/s8bsujvGo5NS3U6zmIDw1Pi3+N/9rcP88RBez4QL5Ow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/NOqwgAAANwAAAAPAAAAAAAAAAAAAAAAAJgCAABkcnMvZG93&#10;bnJldi54bWxQSwUGAAAAAAQABAD1AAAAhwM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 w:rsidR="00220FCB" w:rsidRDefault="00220FCB">
                                <w:pPr>
                                  <w:pStyle w:val="NoSpacing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Requirements documents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220FCB" w:rsidRDefault="00220FCB">
          <w:pPr>
            <w:spacing w:after="160" w:line="259" w:lineRule="auto"/>
            <w:rPr>
              <w:rFonts w:ascii="Times New Roman" w:eastAsiaTheme="majorEastAsia" w:hAnsi="Times New Roman" w:cs="Times New Roman"/>
              <w:b/>
              <w:color w:val="2E74B5" w:themeColor="accent1" w:themeShade="BF"/>
              <w:sz w:val="28"/>
              <w:szCs w:val="24"/>
            </w:rPr>
          </w:pPr>
          <w:r>
            <w:rPr>
              <w:rFonts w:ascii="Times New Roman" w:hAnsi="Times New Roman" w:cs="Times New Roman"/>
              <w:b/>
              <w:sz w:val="28"/>
              <w:szCs w:val="24"/>
            </w:rPr>
            <w:br w:type="page"/>
          </w:r>
        </w:p>
        <w:bookmarkStart w:id="2" w:name="_GoBack" w:displacedByCustomXml="next"/>
        <w:bookmarkEnd w:id="2" w:displacedByCustomXml="next"/>
      </w:sdtContent>
    </w:sdt>
    <w:sdt>
      <w:sdtPr>
        <w:rPr>
          <w:rFonts w:ascii="Times New Roman" w:hAnsi="Times New Roman" w:cs="Times New Roman"/>
          <w:sz w:val="24"/>
          <w:szCs w:val="24"/>
        </w:rPr>
        <w:id w:val="-1198926878"/>
        <w:docPartObj>
          <w:docPartGallery w:val="Cover Pages"/>
          <w:docPartUnique/>
        </w:docPartObj>
      </w:sdtPr>
      <w:sdtEndPr>
        <w:rPr>
          <w:rFonts w:eastAsiaTheme="minorHAnsi"/>
          <w:color w:val="auto"/>
        </w:rPr>
      </w:sdtEndPr>
      <w:sdtContent>
        <w:sdt>
          <w:sdtPr>
            <w:rPr>
              <w:rFonts w:ascii="Times New Roman" w:eastAsiaTheme="minorHAnsi" w:hAnsi="Times New Roman" w:cs="Times New Roman"/>
              <w:b/>
              <w:color w:val="auto"/>
              <w:sz w:val="28"/>
              <w:szCs w:val="24"/>
            </w:rPr>
            <w:id w:val="-412238357"/>
            <w:docPartObj>
              <w:docPartGallery w:val="Table of Contents"/>
              <w:docPartUnique/>
            </w:docPartObj>
          </w:sdtPr>
          <w:sdtEndPr>
            <w:rPr>
              <w:bCs/>
              <w:noProof/>
              <w:sz w:val="24"/>
            </w:rPr>
          </w:sdtEndPr>
          <w:sdtContent>
            <w:p w:rsidR="00220FCB" w:rsidRPr="008B51B9" w:rsidRDefault="00220FCB" w:rsidP="00220FCB">
              <w:pPr>
                <w:pStyle w:val="TOCHeading"/>
                <w:spacing w:line="360" w:lineRule="auto"/>
                <w:rPr>
                  <w:rFonts w:ascii="Times New Roman" w:hAnsi="Times New Roman" w:cs="Times New Roman"/>
                  <w:b/>
                  <w:sz w:val="28"/>
                  <w:szCs w:val="24"/>
                </w:rPr>
              </w:pPr>
              <w:r w:rsidRPr="008B51B9">
                <w:rPr>
                  <w:rFonts w:ascii="Times New Roman" w:hAnsi="Times New Roman" w:cs="Times New Roman"/>
                  <w:b/>
                  <w:sz w:val="28"/>
                  <w:szCs w:val="24"/>
                </w:rPr>
                <w:t>Table of Contents</w:t>
              </w:r>
            </w:p>
            <w:p w:rsidR="00220FCB" w:rsidRDefault="00220FCB" w:rsidP="00220FCB">
              <w:pPr>
                <w:pStyle w:val="TOC1"/>
                <w:ind w:left="0"/>
                <w:rPr>
                  <w:rFonts w:cstheme="minorBidi"/>
                  <w:noProof/>
                </w:rPr>
              </w:pPr>
              <w:r w:rsidRPr="00634E3E">
                <w:rPr>
                  <w:rFonts w:ascii="Times New Roman" w:hAnsi="Times New Roman"/>
                  <w:sz w:val="24"/>
                  <w:szCs w:val="24"/>
                </w:rPr>
                <w:fldChar w:fldCharType="begin"/>
              </w:r>
              <w:r w:rsidRPr="00634E3E">
                <w:rPr>
                  <w:rFonts w:ascii="Times New Roman" w:hAnsi="Times New Roman"/>
                  <w:sz w:val="24"/>
                  <w:szCs w:val="24"/>
                </w:rPr>
                <w:instrText xml:space="preserve"> TOC \o "1-3" \h \z \u </w:instrText>
              </w:r>
              <w:r w:rsidRPr="00634E3E">
                <w:rPr>
                  <w:rFonts w:ascii="Times New Roman" w:hAnsi="Times New Roman"/>
                  <w:sz w:val="24"/>
                  <w:szCs w:val="24"/>
                </w:rPr>
                <w:fldChar w:fldCharType="separate"/>
              </w:r>
              <w:hyperlink w:anchor="_Toc402691831" w:history="1">
                <w:r w:rsidRPr="00241874">
                  <w:rPr>
                    <w:rStyle w:val="Hyperlink"/>
                    <w:rFonts w:ascii="Times New Roman" w:hAnsi="Times New Roman"/>
                    <w:b/>
                    <w:noProof/>
                  </w:rPr>
                  <w:t>The Delivery Module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0269183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20FCB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32" w:history="1">
                <w:r w:rsidRPr="00CC5D6B">
                  <w:rPr>
                    <w:rStyle w:val="Hyperlink"/>
                    <w:rFonts w:ascii="Times New Roman" w:hAnsi="Times New Roman"/>
                    <w:noProof/>
                  </w:rPr>
                  <w:t>System Requirements:</w:t>
                </w:r>
                <w:r w:rsidRPr="00CC5D6B">
                  <w:rPr>
                    <w:noProof/>
                    <w:webHidden/>
                  </w:rPr>
                  <w:tab/>
                </w:r>
                <w:r w:rsidRPr="00CC5D6B">
                  <w:rPr>
                    <w:noProof/>
                    <w:webHidden/>
                  </w:rPr>
                  <w:fldChar w:fldCharType="begin"/>
                </w:r>
                <w:r w:rsidRPr="00CC5D6B">
                  <w:rPr>
                    <w:noProof/>
                    <w:webHidden/>
                  </w:rPr>
                  <w:instrText xml:space="preserve"> PAGEREF _Toc402691832 \h </w:instrText>
                </w:r>
                <w:r w:rsidRPr="00CC5D6B">
                  <w:rPr>
                    <w:noProof/>
                    <w:webHidden/>
                  </w:rPr>
                </w:r>
                <w:r w:rsidRPr="00CC5D6B">
                  <w:rPr>
                    <w:noProof/>
                    <w:webHidden/>
                  </w:rPr>
                  <w:fldChar w:fldCharType="separate"/>
                </w:r>
                <w:r w:rsidRPr="00CC5D6B">
                  <w:rPr>
                    <w:noProof/>
                    <w:webHidden/>
                  </w:rPr>
                  <w:t>3</w:t>
                </w:r>
                <w:r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20FCB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33" w:history="1">
                <w:r w:rsidRPr="00CC5D6B">
                  <w:rPr>
                    <w:rStyle w:val="Hyperlink"/>
                    <w:rFonts w:ascii="Times New Roman" w:hAnsi="Times New Roman"/>
                    <w:noProof/>
                  </w:rPr>
                  <w:t>Data Flow Diagram</w:t>
                </w:r>
                <w:r w:rsidRPr="00CC5D6B">
                  <w:rPr>
                    <w:noProof/>
                    <w:webHidden/>
                  </w:rPr>
                  <w:tab/>
                </w:r>
                <w:r w:rsidRPr="00CC5D6B">
                  <w:rPr>
                    <w:noProof/>
                    <w:webHidden/>
                  </w:rPr>
                  <w:fldChar w:fldCharType="begin"/>
                </w:r>
                <w:r w:rsidRPr="00CC5D6B">
                  <w:rPr>
                    <w:noProof/>
                    <w:webHidden/>
                  </w:rPr>
                  <w:instrText xml:space="preserve"> PAGEREF _Toc402691833 \h </w:instrText>
                </w:r>
                <w:r w:rsidRPr="00CC5D6B">
                  <w:rPr>
                    <w:noProof/>
                    <w:webHidden/>
                  </w:rPr>
                </w:r>
                <w:r w:rsidRPr="00CC5D6B">
                  <w:rPr>
                    <w:noProof/>
                    <w:webHidden/>
                  </w:rPr>
                  <w:fldChar w:fldCharType="separate"/>
                </w:r>
                <w:r w:rsidRPr="00CC5D6B">
                  <w:rPr>
                    <w:noProof/>
                    <w:webHidden/>
                  </w:rPr>
                  <w:t>3</w:t>
                </w:r>
                <w:r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20FCB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36" w:history="1">
                <w:r w:rsidRPr="00CC5D6B">
                  <w:rPr>
                    <w:rStyle w:val="Hyperlink"/>
                    <w:noProof/>
                  </w:rPr>
                  <w:t>Entity Relationship Diagram</w:t>
                </w:r>
                <w:r w:rsidRPr="00CC5D6B">
                  <w:rPr>
                    <w:noProof/>
                    <w:webHidden/>
                  </w:rPr>
                  <w:tab/>
                </w:r>
                <w:r w:rsidRPr="00CC5D6B">
                  <w:rPr>
                    <w:noProof/>
                    <w:webHidden/>
                  </w:rPr>
                  <w:fldChar w:fldCharType="begin"/>
                </w:r>
                <w:r w:rsidRPr="00CC5D6B">
                  <w:rPr>
                    <w:noProof/>
                    <w:webHidden/>
                  </w:rPr>
                  <w:instrText xml:space="preserve"> PAGEREF _Toc402691836 \h </w:instrText>
                </w:r>
                <w:r w:rsidRPr="00CC5D6B">
                  <w:rPr>
                    <w:noProof/>
                    <w:webHidden/>
                  </w:rPr>
                </w:r>
                <w:r w:rsidRPr="00CC5D6B">
                  <w:rPr>
                    <w:noProof/>
                    <w:webHidden/>
                  </w:rPr>
                  <w:fldChar w:fldCharType="separate"/>
                </w:r>
                <w:r w:rsidRPr="00CC5D6B">
                  <w:rPr>
                    <w:noProof/>
                    <w:webHidden/>
                  </w:rPr>
                  <w:t>5</w:t>
                </w:r>
                <w:r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20FCB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38" w:history="1">
                <w:r w:rsidRPr="00CC5D6B">
                  <w:rPr>
                    <w:rStyle w:val="Hyperlink"/>
                    <w:rFonts w:ascii="Times New Roman" w:hAnsi="Times New Roman"/>
                    <w:noProof/>
                  </w:rPr>
                  <w:t>Sequence Diagrams</w:t>
                </w:r>
                <w:r w:rsidRPr="00CC5D6B">
                  <w:rPr>
                    <w:noProof/>
                    <w:webHidden/>
                  </w:rPr>
                  <w:tab/>
                </w:r>
                <w:r w:rsidRPr="00CC5D6B">
                  <w:rPr>
                    <w:noProof/>
                    <w:webHidden/>
                  </w:rPr>
                  <w:fldChar w:fldCharType="begin"/>
                </w:r>
                <w:r w:rsidRPr="00CC5D6B">
                  <w:rPr>
                    <w:noProof/>
                    <w:webHidden/>
                  </w:rPr>
                  <w:instrText xml:space="preserve"> PAGEREF _Toc402691838 \h </w:instrText>
                </w:r>
                <w:r w:rsidRPr="00CC5D6B">
                  <w:rPr>
                    <w:noProof/>
                    <w:webHidden/>
                  </w:rPr>
                </w:r>
                <w:r w:rsidRPr="00CC5D6B">
                  <w:rPr>
                    <w:noProof/>
                    <w:webHidden/>
                  </w:rPr>
                  <w:fldChar w:fldCharType="separate"/>
                </w:r>
                <w:r w:rsidRPr="00CC5D6B">
                  <w:rPr>
                    <w:noProof/>
                    <w:webHidden/>
                  </w:rPr>
                  <w:t>6</w:t>
                </w:r>
                <w:r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20FCB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39" w:history="1">
                <w:r w:rsidRPr="00CC5D6B">
                  <w:rPr>
                    <w:rStyle w:val="Hyperlink"/>
                    <w:rFonts w:ascii="Times New Roman" w:hAnsi="Times New Roman"/>
                    <w:noProof/>
                  </w:rPr>
                  <w:t>Sequence Diagram for printing an invoice</w:t>
                </w:r>
                <w:r w:rsidRPr="00CC5D6B">
                  <w:rPr>
                    <w:noProof/>
                    <w:webHidden/>
                  </w:rPr>
                  <w:tab/>
                </w:r>
                <w:r w:rsidRPr="00CC5D6B">
                  <w:rPr>
                    <w:noProof/>
                    <w:webHidden/>
                  </w:rPr>
                  <w:fldChar w:fldCharType="begin"/>
                </w:r>
                <w:r w:rsidRPr="00CC5D6B">
                  <w:rPr>
                    <w:noProof/>
                    <w:webHidden/>
                  </w:rPr>
                  <w:instrText xml:space="preserve"> PAGEREF _Toc402691839 \h </w:instrText>
                </w:r>
                <w:r w:rsidRPr="00CC5D6B">
                  <w:rPr>
                    <w:noProof/>
                    <w:webHidden/>
                  </w:rPr>
                </w:r>
                <w:r w:rsidRPr="00CC5D6B">
                  <w:rPr>
                    <w:noProof/>
                    <w:webHidden/>
                  </w:rPr>
                  <w:fldChar w:fldCharType="separate"/>
                </w:r>
                <w:r w:rsidRPr="00CC5D6B">
                  <w:rPr>
                    <w:noProof/>
                    <w:webHidden/>
                  </w:rPr>
                  <w:t>7</w:t>
                </w:r>
                <w:r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20FCB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40" w:history="1">
                <w:r w:rsidRPr="00CC5D6B">
                  <w:rPr>
                    <w:rStyle w:val="Hyperlink"/>
                    <w:rFonts w:ascii="Times New Roman" w:hAnsi="Times New Roman"/>
                    <w:noProof/>
                  </w:rPr>
                  <w:t>Activity Diagram</w:t>
                </w:r>
                <w:r w:rsidRPr="00CC5D6B">
                  <w:rPr>
                    <w:noProof/>
                    <w:webHidden/>
                  </w:rPr>
                  <w:tab/>
                </w:r>
                <w:r w:rsidRPr="00CC5D6B">
                  <w:rPr>
                    <w:noProof/>
                    <w:webHidden/>
                  </w:rPr>
                  <w:fldChar w:fldCharType="begin"/>
                </w:r>
                <w:r w:rsidRPr="00CC5D6B">
                  <w:rPr>
                    <w:noProof/>
                    <w:webHidden/>
                  </w:rPr>
                  <w:instrText xml:space="preserve"> PAGEREF _Toc402691840 \h </w:instrText>
                </w:r>
                <w:r w:rsidRPr="00CC5D6B">
                  <w:rPr>
                    <w:noProof/>
                    <w:webHidden/>
                  </w:rPr>
                </w:r>
                <w:r w:rsidRPr="00CC5D6B">
                  <w:rPr>
                    <w:noProof/>
                    <w:webHidden/>
                  </w:rPr>
                  <w:fldChar w:fldCharType="separate"/>
                </w:r>
                <w:r w:rsidRPr="00CC5D6B">
                  <w:rPr>
                    <w:noProof/>
                    <w:webHidden/>
                  </w:rPr>
                  <w:t>10</w:t>
                </w:r>
                <w:r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20FCB" w:rsidP="00220FCB">
              <w:pPr>
                <w:pStyle w:val="TOC1"/>
                <w:rPr>
                  <w:rFonts w:cstheme="minorBidi"/>
                  <w:noProof/>
                </w:rPr>
              </w:pPr>
              <w:hyperlink w:anchor="_Toc402691841" w:history="1">
                <w:r w:rsidRPr="00CC5D6B">
                  <w:rPr>
                    <w:rStyle w:val="Hyperlink"/>
                    <w:noProof/>
                  </w:rPr>
                  <w:t>Use Cases</w:t>
                </w:r>
                <w:r w:rsidRPr="00CC5D6B">
                  <w:rPr>
                    <w:noProof/>
                    <w:webHidden/>
                  </w:rPr>
                  <w:tab/>
                </w:r>
                <w:r w:rsidRPr="00CC5D6B">
                  <w:rPr>
                    <w:noProof/>
                    <w:webHidden/>
                  </w:rPr>
                  <w:fldChar w:fldCharType="begin"/>
                </w:r>
                <w:r w:rsidRPr="00CC5D6B">
                  <w:rPr>
                    <w:noProof/>
                    <w:webHidden/>
                  </w:rPr>
                  <w:instrText xml:space="preserve"> PAGEREF _Toc402691841 \h </w:instrText>
                </w:r>
                <w:r w:rsidRPr="00CC5D6B">
                  <w:rPr>
                    <w:noProof/>
                    <w:webHidden/>
                  </w:rPr>
                </w:r>
                <w:r w:rsidRPr="00CC5D6B">
                  <w:rPr>
                    <w:noProof/>
                    <w:webHidden/>
                  </w:rPr>
                  <w:fldChar w:fldCharType="separate"/>
                </w:r>
                <w:r w:rsidRPr="00CC5D6B">
                  <w:rPr>
                    <w:noProof/>
                    <w:webHidden/>
                  </w:rPr>
                  <w:t>15</w:t>
                </w:r>
                <w:r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20FCB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42" w:history="1">
                <w:r w:rsidRPr="00CC5D6B">
                  <w:rPr>
                    <w:rStyle w:val="Hyperlink"/>
                    <w:rFonts w:ascii="Times New Roman" w:hAnsi="Times New Roman"/>
                    <w:noProof/>
                  </w:rPr>
                  <w:t>Resource Diagrams</w:t>
                </w:r>
                <w:r w:rsidRPr="00CC5D6B">
                  <w:rPr>
                    <w:noProof/>
                    <w:webHidden/>
                  </w:rPr>
                  <w:tab/>
                </w:r>
                <w:r w:rsidRPr="00CC5D6B">
                  <w:rPr>
                    <w:noProof/>
                    <w:webHidden/>
                  </w:rPr>
                  <w:fldChar w:fldCharType="begin"/>
                </w:r>
                <w:r w:rsidRPr="00CC5D6B">
                  <w:rPr>
                    <w:noProof/>
                    <w:webHidden/>
                  </w:rPr>
                  <w:instrText xml:space="preserve"> PAGEREF _Toc402691842 \h </w:instrText>
                </w:r>
                <w:r w:rsidRPr="00CC5D6B">
                  <w:rPr>
                    <w:noProof/>
                    <w:webHidden/>
                  </w:rPr>
                </w:r>
                <w:r w:rsidRPr="00CC5D6B">
                  <w:rPr>
                    <w:noProof/>
                    <w:webHidden/>
                  </w:rPr>
                  <w:fldChar w:fldCharType="separate"/>
                </w:r>
                <w:r w:rsidRPr="00CC5D6B">
                  <w:rPr>
                    <w:noProof/>
                    <w:webHidden/>
                  </w:rPr>
                  <w:t>22</w:t>
                </w:r>
                <w:r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Default="00220FCB" w:rsidP="00220FCB">
              <w:pPr>
                <w:pStyle w:val="TOC1"/>
                <w:ind w:left="0"/>
                <w:rPr>
                  <w:rFonts w:cstheme="minorBidi"/>
                  <w:noProof/>
                </w:rPr>
              </w:pPr>
              <w:hyperlink w:anchor="_Toc402691843" w:history="1">
                <w:r w:rsidRPr="00241874">
                  <w:rPr>
                    <w:rStyle w:val="Hyperlink"/>
                    <w:rFonts w:ascii="Times New Roman" w:hAnsi="Times New Roman"/>
                    <w:b/>
                    <w:noProof/>
                  </w:rPr>
                  <w:t>The Customer Accounts Module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0269184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20FCB" w:rsidP="00220FCB">
              <w:pPr>
                <w:pStyle w:val="TOC2"/>
                <w:rPr>
                  <w:noProof/>
                </w:rPr>
              </w:pPr>
              <w:hyperlink w:anchor="_Toc402691844" w:history="1">
                <w:r w:rsidRPr="00CC5D6B">
                  <w:rPr>
                    <w:rStyle w:val="Hyperlink"/>
                    <w:rFonts w:ascii="Times New Roman" w:hAnsi="Times New Roman"/>
                    <w:noProof/>
                  </w:rPr>
                  <w:t>System Requirements:</w:t>
                </w:r>
                <w:r w:rsidRPr="00CC5D6B">
                  <w:rPr>
                    <w:noProof/>
                    <w:webHidden/>
                  </w:rPr>
                  <w:tab/>
                </w:r>
                <w:r w:rsidRPr="00CC5D6B">
                  <w:rPr>
                    <w:noProof/>
                    <w:webHidden/>
                  </w:rPr>
                  <w:fldChar w:fldCharType="begin"/>
                </w:r>
                <w:r w:rsidRPr="00CC5D6B">
                  <w:rPr>
                    <w:noProof/>
                    <w:webHidden/>
                  </w:rPr>
                  <w:instrText xml:space="preserve"> PAGEREF _Toc402691844 \h </w:instrText>
                </w:r>
                <w:r w:rsidRPr="00CC5D6B">
                  <w:rPr>
                    <w:noProof/>
                    <w:webHidden/>
                  </w:rPr>
                </w:r>
                <w:r w:rsidRPr="00CC5D6B">
                  <w:rPr>
                    <w:noProof/>
                    <w:webHidden/>
                  </w:rPr>
                  <w:fldChar w:fldCharType="separate"/>
                </w:r>
                <w:r w:rsidRPr="00CC5D6B">
                  <w:rPr>
                    <w:noProof/>
                    <w:webHidden/>
                  </w:rPr>
                  <w:t>23</w:t>
                </w:r>
                <w:r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20FCB" w:rsidP="00220FCB">
              <w:pPr>
                <w:pStyle w:val="TOC2"/>
                <w:rPr>
                  <w:noProof/>
                </w:rPr>
              </w:pPr>
              <w:hyperlink w:anchor="_Toc402691845" w:history="1">
                <w:r w:rsidRPr="00CC5D6B">
                  <w:rPr>
                    <w:rStyle w:val="Hyperlink"/>
                    <w:rFonts w:ascii="Times New Roman" w:hAnsi="Times New Roman"/>
                    <w:noProof/>
                  </w:rPr>
                  <w:t>Data Flow Diagram</w:t>
                </w:r>
                <w:r w:rsidRPr="00CC5D6B">
                  <w:rPr>
                    <w:noProof/>
                    <w:webHidden/>
                  </w:rPr>
                  <w:tab/>
                </w:r>
                <w:r w:rsidRPr="00CC5D6B">
                  <w:rPr>
                    <w:noProof/>
                    <w:webHidden/>
                  </w:rPr>
                  <w:fldChar w:fldCharType="begin"/>
                </w:r>
                <w:r w:rsidRPr="00CC5D6B">
                  <w:rPr>
                    <w:noProof/>
                    <w:webHidden/>
                  </w:rPr>
                  <w:instrText xml:space="preserve"> PAGEREF _Toc402691845 \h </w:instrText>
                </w:r>
                <w:r w:rsidRPr="00CC5D6B">
                  <w:rPr>
                    <w:noProof/>
                    <w:webHidden/>
                  </w:rPr>
                </w:r>
                <w:r w:rsidRPr="00CC5D6B">
                  <w:rPr>
                    <w:noProof/>
                    <w:webHidden/>
                  </w:rPr>
                  <w:fldChar w:fldCharType="separate"/>
                </w:r>
                <w:r w:rsidRPr="00CC5D6B">
                  <w:rPr>
                    <w:noProof/>
                    <w:webHidden/>
                  </w:rPr>
                  <w:t>24</w:t>
                </w:r>
                <w:r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20FCB" w:rsidP="00220FCB">
              <w:pPr>
                <w:pStyle w:val="TOC2"/>
                <w:rPr>
                  <w:noProof/>
                </w:rPr>
              </w:pPr>
              <w:hyperlink w:anchor="_Toc402691846" w:history="1">
                <w:r w:rsidRPr="00CC5D6B">
                  <w:rPr>
                    <w:rStyle w:val="Hyperlink"/>
                    <w:rFonts w:ascii="Times New Roman" w:hAnsi="Times New Roman"/>
                    <w:noProof/>
                  </w:rPr>
                  <w:t>Entity Relationship Diagram</w:t>
                </w:r>
                <w:r w:rsidRPr="00CC5D6B">
                  <w:rPr>
                    <w:noProof/>
                    <w:webHidden/>
                  </w:rPr>
                  <w:tab/>
                </w:r>
                <w:r w:rsidRPr="00CC5D6B">
                  <w:rPr>
                    <w:noProof/>
                    <w:webHidden/>
                  </w:rPr>
                  <w:fldChar w:fldCharType="begin"/>
                </w:r>
                <w:r w:rsidRPr="00CC5D6B">
                  <w:rPr>
                    <w:noProof/>
                    <w:webHidden/>
                  </w:rPr>
                  <w:instrText xml:space="preserve"> PAGEREF _Toc402691846 \h </w:instrText>
                </w:r>
                <w:r w:rsidRPr="00CC5D6B">
                  <w:rPr>
                    <w:noProof/>
                    <w:webHidden/>
                  </w:rPr>
                </w:r>
                <w:r w:rsidRPr="00CC5D6B">
                  <w:rPr>
                    <w:noProof/>
                    <w:webHidden/>
                  </w:rPr>
                  <w:fldChar w:fldCharType="separate"/>
                </w:r>
                <w:r w:rsidRPr="00CC5D6B">
                  <w:rPr>
                    <w:noProof/>
                    <w:webHidden/>
                  </w:rPr>
                  <w:t>26</w:t>
                </w:r>
                <w:r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20FCB" w:rsidP="00220FCB">
              <w:pPr>
                <w:pStyle w:val="TOC2"/>
                <w:rPr>
                  <w:noProof/>
                </w:rPr>
              </w:pPr>
              <w:hyperlink w:anchor="_Toc402691847" w:history="1">
                <w:r w:rsidRPr="00CC5D6B">
                  <w:rPr>
                    <w:rStyle w:val="Hyperlink"/>
                    <w:rFonts w:ascii="Times New Roman" w:hAnsi="Times New Roman"/>
                    <w:noProof/>
                  </w:rPr>
                  <w:t>Sequence Diagrams</w:t>
                </w:r>
                <w:r w:rsidRPr="00CC5D6B">
                  <w:rPr>
                    <w:noProof/>
                    <w:webHidden/>
                  </w:rPr>
                  <w:tab/>
                </w:r>
                <w:r w:rsidRPr="00CC5D6B">
                  <w:rPr>
                    <w:noProof/>
                    <w:webHidden/>
                  </w:rPr>
                  <w:fldChar w:fldCharType="begin"/>
                </w:r>
                <w:r w:rsidRPr="00CC5D6B">
                  <w:rPr>
                    <w:noProof/>
                    <w:webHidden/>
                  </w:rPr>
                  <w:instrText xml:space="preserve"> PAGEREF _Toc402691847 \h </w:instrText>
                </w:r>
                <w:r w:rsidRPr="00CC5D6B">
                  <w:rPr>
                    <w:noProof/>
                    <w:webHidden/>
                  </w:rPr>
                </w:r>
                <w:r w:rsidRPr="00CC5D6B">
                  <w:rPr>
                    <w:noProof/>
                    <w:webHidden/>
                  </w:rPr>
                  <w:fldChar w:fldCharType="separate"/>
                </w:r>
                <w:r w:rsidRPr="00CC5D6B">
                  <w:rPr>
                    <w:noProof/>
                    <w:webHidden/>
                  </w:rPr>
                  <w:t>27</w:t>
                </w:r>
                <w:r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20FCB" w:rsidP="00220FCB">
              <w:pPr>
                <w:pStyle w:val="TOC2"/>
                <w:rPr>
                  <w:noProof/>
                </w:rPr>
              </w:pPr>
              <w:hyperlink w:anchor="_Toc402691848" w:history="1">
                <w:r w:rsidRPr="00CC5D6B">
                  <w:rPr>
                    <w:rStyle w:val="Hyperlink"/>
                    <w:rFonts w:ascii="Times New Roman" w:hAnsi="Times New Roman"/>
                    <w:noProof/>
                  </w:rPr>
                  <w:t>Activity Diagrams</w:t>
                </w:r>
                <w:r w:rsidRPr="00CC5D6B">
                  <w:rPr>
                    <w:noProof/>
                    <w:webHidden/>
                  </w:rPr>
                  <w:tab/>
                </w:r>
                <w:r w:rsidRPr="00CC5D6B">
                  <w:rPr>
                    <w:noProof/>
                    <w:webHidden/>
                  </w:rPr>
                  <w:fldChar w:fldCharType="begin"/>
                </w:r>
                <w:r w:rsidRPr="00CC5D6B">
                  <w:rPr>
                    <w:noProof/>
                    <w:webHidden/>
                  </w:rPr>
                  <w:instrText xml:space="preserve"> PAGEREF _Toc402691848 \h </w:instrText>
                </w:r>
                <w:r w:rsidRPr="00CC5D6B">
                  <w:rPr>
                    <w:noProof/>
                    <w:webHidden/>
                  </w:rPr>
                </w:r>
                <w:r w:rsidRPr="00CC5D6B">
                  <w:rPr>
                    <w:noProof/>
                    <w:webHidden/>
                  </w:rPr>
                  <w:fldChar w:fldCharType="separate"/>
                </w:r>
                <w:r w:rsidRPr="00CC5D6B">
                  <w:rPr>
                    <w:noProof/>
                    <w:webHidden/>
                  </w:rPr>
                  <w:t>32</w:t>
                </w:r>
                <w:r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20FCB" w:rsidP="00220FCB">
              <w:pPr>
                <w:pStyle w:val="TOC1"/>
                <w:rPr>
                  <w:rFonts w:cstheme="minorBidi"/>
                  <w:noProof/>
                </w:rPr>
              </w:pPr>
              <w:hyperlink w:anchor="_Toc402691849" w:history="1">
                <w:r w:rsidRPr="00CC5D6B">
                  <w:rPr>
                    <w:rStyle w:val="Hyperlink"/>
                    <w:rFonts w:ascii="Times New Roman" w:hAnsi="Times New Roman"/>
                    <w:noProof/>
                  </w:rPr>
                  <w:t>Use Cases</w:t>
                </w:r>
                <w:r w:rsidRPr="00CC5D6B">
                  <w:rPr>
                    <w:noProof/>
                    <w:webHidden/>
                  </w:rPr>
                  <w:tab/>
                </w:r>
                <w:r w:rsidRPr="00CC5D6B">
                  <w:rPr>
                    <w:noProof/>
                    <w:webHidden/>
                  </w:rPr>
                  <w:fldChar w:fldCharType="begin"/>
                </w:r>
                <w:r w:rsidRPr="00CC5D6B">
                  <w:rPr>
                    <w:noProof/>
                    <w:webHidden/>
                  </w:rPr>
                  <w:instrText xml:space="preserve"> PAGEREF _Toc402691849 \h </w:instrText>
                </w:r>
                <w:r w:rsidRPr="00CC5D6B">
                  <w:rPr>
                    <w:noProof/>
                    <w:webHidden/>
                  </w:rPr>
                </w:r>
                <w:r w:rsidRPr="00CC5D6B">
                  <w:rPr>
                    <w:noProof/>
                    <w:webHidden/>
                  </w:rPr>
                  <w:fldChar w:fldCharType="separate"/>
                </w:r>
                <w:r w:rsidRPr="00CC5D6B">
                  <w:rPr>
                    <w:noProof/>
                    <w:webHidden/>
                  </w:rPr>
                  <w:t>37</w:t>
                </w:r>
                <w:r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20FCB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50" w:history="1">
                <w:r w:rsidRPr="00CC5D6B">
                  <w:rPr>
                    <w:rStyle w:val="Hyperlink"/>
                    <w:noProof/>
                  </w:rPr>
                  <w:t>Resource Diagram: Customer Accounts</w:t>
                </w:r>
                <w:r w:rsidRPr="00CC5D6B">
                  <w:rPr>
                    <w:noProof/>
                    <w:webHidden/>
                  </w:rPr>
                  <w:tab/>
                </w:r>
                <w:r w:rsidRPr="00CC5D6B">
                  <w:rPr>
                    <w:noProof/>
                    <w:webHidden/>
                  </w:rPr>
                  <w:fldChar w:fldCharType="begin"/>
                </w:r>
                <w:r w:rsidRPr="00CC5D6B">
                  <w:rPr>
                    <w:noProof/>
                    <w:webHidden/>
                  </w:rPr>
                  <w:instrText xml:space="preserve"> PAGEREF _Toc402691850 \h </w:instrText>
                </w:r>
                <w:r w:rsidRPr="00CC5D6B">
                  <w:rPr>
                    <w:noProof/>
                    <w:webHidden/>
                  </w:rPr>
                </w:r>
                <w:r w:rsidRPr="00CC5D6B">
                  <w:rPr>
                    <w:noProof/>
                    <w:webHidden/>
                  </w:rPr>
                  <w:fldChar w:fldCharType="separate"/>
                </w:r>
                <w:r w:rsidRPr="00CC5D6B">
                  <w:rPr>
                    <w:noProof/>
                    <w:webHidden/>
                  </w:rPr>
                  <w:t>42</w:t>
                </w:r>
                <w:r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20FCB" w:rsidP="00220FCB">
              <w:pPr>
                <w:pStyle w:val="TOC1"/>
                <w:rPr>
                  <w:rFonts w:cstheme="minorBidi"/>
                  <w:noProof/>
                </w:rPr>
              </w:pPr>
              <w:hyperlink w:anchor="_Toc402691851" w:history="1">
                <w:r w:rsidRPr="00CC5D6B">
                  <w:rPr>
                    <w:rStyle w:val="Hyperlink"/>
                    <w:rFonts w:ascii="Times New Roman" w:hAnsi="Times New Roman"/>
                    <w:noProof/>
                  </w:rPr>
                  <w:t>Interface Design Screenshots</w:t>
                </w:r>
                <w:r w:rsidRPr="00CC5D6B">
                  <w:rPr>
                    <w:noProof/>
                    <w:webHidden/>
                  </w:rPr>
                  <w:tab/>
                </w:r>
                <w:r w:rsidRPr="00CC5D6B">
                  <w:rPr>
                    <w:noProof/>
                    <w:webHidden/>
                  </w:rPr>
                  <w:fldChar w:fldCharType="begin"/>
                </w:r>
                <w:r w:rsidRPr="00CC5D6B">
                  <w:rPr>
                    <w:noProof/>
                    <w:webHidden/>
                  </w:rPr>
                  <w:instrText xml:space="preserve"> PAGEREF _Toc402691851 \h </w:instrText>
                </w:r>
                <w:r w:rsidRPr="00CC5D6B">
                  <w:rPr>
                    <w:noProof/>
                    <w:webHidden/>
                  </w:rPr>
                </w:r>
                <w:r w:rsidRPr="00CC5D6B">
                  <w:rPr>
                    <w:noProof/>
                    <w:webHidden/>
                  </w:rPr>
                  <w:fldChar w:fldCharType="separate"/>
                </w:r>
                <w:r w:rsidRPr="00CC5D6B">
                  <w:rPr>
                    <w:noProof/>
                    <w:webHidden/>
                  </w:rPr>
                  <w:t>43</w:t>
                </w:r>
                <w:r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Default="00220FCB" w:rsidP="00220FCB">
              <w:pPr>
                <w:pStyle w:val="TOC1"/>
                <w:ind w:left="0"/>
                <w:rPr>
                  <w:rFonts w:cstheme="minorBidi"/>
                  <w:noProof/>
                </w:rPr>
              </w:pPr>
              <w:hyperlink w:anchor="_Toc402691852" w:history="1">
                <w:r w:rsidRPr="00241874">
                  <w:rPr>
                    <w:rStyle w:val="Hyperlink"/>
                    <w:rFonts w:ascii="Times New Roman" w:hAnsi="Times New Roman"/>
                    <w:b/>
                    <w:noProof/>
                  </w:rPr>
                  <w:t>The Merchandiser Module: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0269185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20FCB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53" w:history="1">
                <w:r w:rsidRPr="00CC5D6B">
                  <w:rPr>
                    <w:rStyle w:val="Hyperlink"/>
                    <w:rFonts w:ascii="Times New Roman" w:hAnsi="Times New Roman"/>
                    <w:noProof/>
                  </w:rPr>
                  <w:t>System Requirements:</w:t>
                </w:r>
                <w:r w:rsidRPr="00CC5D6B">
                  <w:rPr>
                    <w:noProof/>
                    <w:webHidden/>
                  </w:rPr>
                  <w:tab/>
                </w:r>
                <w:r w:rsidRPr="00CC5D6B">
                  <w:rPr>
                    <w:noProof/>
                    <w:webHidden/>
                  </w:rPr>
                  <w:fldChar w:fldCharType="begin"/>
                </w:r>
                <w:r w:rsidRPr="00CC5D6B">
                  <w:rPr>
                    <w:noProof/>
                    <w:webHidden/>
                  </w:rPr>
                  <w:instrText xml:space="preserve"> PAGEREF _Toc402691853 \h </w:instrText>
                </w:r>
                <w:r w:rsidRPr="00CC5D6B">
                  <w:rPr>
                    <w:noProof/>
                    <w:webHidden/>
                  </w:rPr>
                </w:r>
                <w:r w:rsidRPr="00CC5D6B">
                  <w:rPr>
                    <w:noProof/>
                    <w:webHidden/>
                  </w:rPr>
                  <w:fldChar w:fldCharType="separate"/>
                </w:r>
                <w:r w:rsidRPr="00CC5D6B">
                  <w:rPr>
                    <w:noProof/>
                    <w:webHidden/>
                  </w:rPr>
                  <w:t>47</w:t>
                </w:r>
                <w:r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20FCB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54" w:history="1">
                <w:r w:rsidRPr="00CC5D6B">
                  <w:rPr>
                    <w:rStyle w:val="Hyperlink"/>
                    <w:rFonts w:ascii="Times New Roman" w:hAnsi="Times New Roman"/>
                    <w:noProof/>
                  </w:rPr>
                  <w:t>Data Flow Diagram</w:t>
                </w:r>
                <w:r w:rsidRPr="00CC5D6B">
                  <w:rPr>
                    <w:noProof/>
                    <w:webHidden/>
                  </w:rPr>
                  <w:tab/>
                </w:r>
                <w:r w:rsidRPr="00CC5D6B">
                  <w:rPr>
                    <w:noProof/>
                    <w:webHidden/>
                  </w:rPr>
                  <w:fldChar w:fldCharType="begin"/>
                </w:r>
                <w:r w:rsidRPr="00CC5D6B">
                  <w:rPr>
                    <w:noProof/>
                    <w:webHidden/>
                  </w:rPr>
                  <w:instrText xml:space="preserve"> PAGEREF _Toc402691854 \h </w:instrText>
                </w:r>
                <w:r w:rsidRPr="00CC5D6B">
                  <w:rPr>
                    <w:noProof/>
                    <w:webHidden/>
                  </w:rPr>
                </w:r>
                <w:r w:rsidRPr="00CC5D6B">
                  <w:rPr>
                    <w:noProof/>
                    <w:webHidden/>
                  </w:rPr>
                  <w:fldChar w:fldCharType="separate"/>
                </w:r>
                <w:r w:rsidRPr="00CC5D6B">
                  <w:rPr>
                    <w:noProof/>
                    <w:webHidden/>
                  </w:rPr>
                  <w:t>48</w:t>
                </w:r>
                <w:r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20FCB" w:rsidP="00220FCB">
              <w:pPr>
                <w:pStyle w:val="TOC1"/>
                <w:rPr>
                  <w:rFonts w:cstheme="minorBidi"/>
                  <w:noProof/>
                </w:rPr>
              </w:pPr>
              <w:hyperlink w:anchor="_Toc402691855" w:history="1">
                <w:r w:rsidRPr="00CC5D6B">
                  <w:rPr>
                    <w:rStyle w:val="Hyperlink"/>
                    <w:rFonts w:ascii="Times New Roman" w:hAnsi="Times New Roman"/>
                    <w:noProof/>
                  </w:rPr>
                  <w:t>Entity Relationship Diagram</w:t>
                </w:r>
                <w:r w:rsidRPr="00CC5D6B">
                  <w:rPr>
                    <w:noProof/>
                    <w:webHidden/>
                  </w:rPr>
                  <w:tab/>
                </w:r>
                <w:r w:rsidRPr="00CC5D6B">
                  <w:rPr>
                    <w:noProof/>
                    <w:webHidden/>
                  </w:rPr>
                  <w:fldChar w:fldCharType="begin"/>
                </w:r>
                <w:r w:rsidRPr="00CC5D6B">
                  <w:rPr>
                    <w:noProof/>
                    <w:webHidden/>
                  </w:rPr>
                  <w:instrText xml:space="preserve"> PAGEREF _Toc402691855 \h </w:instrText>
                </w:r>
                <w:r w:rsidRPr="00CC5D6B">
                  <w:rPr>
                    <w:noProof/>
                    <w:webHidden/>
                  </w:rPr>
                </w:r>
                <w:r w:rsidRPr="00CC5D6B">
                  <w:rPr>
                    <w:noProof/>
                    <w:webHidden/>
                  </w:rPr>
                  <w:fldChar w:fldCharType="separate"/>
                </w:r>
                <w:r w:rsidRPr="00CC5D6B">
                  <w:rPr>
                    <w:noProof/>
                    <w:webHidden/>
                  </w:rPr>
                  <w:t>49</w:t>
                </w:r>
                <w:r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20FCB" w:rsidP="00220FCB">
              <w:pPr>
                <w:pStyle w:val="TOC1"/>
                <w:rPr>
                  <w:rFonts w:cstheme="minorBidi"/>
                  <w:noProof/>
                </w:rPr>
              </w:pPr>
              <w:hyperlink w:anchor="_Toc402691856" w:history="1">
                <w:r w:rsidRPr="00CC5D6B">
                  <w:rPr>
                    <w:rStyle w:val="Hyperlink"/>
                    <w:rFonts w:ascii="Times New Roman" w:hAnsi="Times New Roman"/>
                    <w:noProof/>
                  </w:rPr>
                  <w:t>Sequence Diagram</w:t>
                </w:r>
                <w:r w:rsidRPr="00CC5D6B">
                  <w:rPr>
                    <w:noProof/>
                    <w:webHidden/>
                  </w:rPr>
                  <w:tab/>
                </w:r>
                <w:r w:rsidRPr="00CC5D6B">
                  <w:rPr>
                    <w:noProof/>
                    <w:webHidden/>
                  </w:rPr>
                  <w:fldChar w:fldCharType="begin"/>
                </w:r>
                <w:r w:rsidRPr="00CC5D6B">
                  <w:rPr>
                    <w:noProof/>
                    <w:webHidden/>
                  </w:rPr>
                  <w:instrText xml:space="preserve"> PAGEREF _Toc402691856 \h </w:instrText>
                </w:r>
                <w:r w:rsidRPr="00CC5D6B">
                  <w:rPr>
                    <w:noProof/>
                    <w:webHidden/>
                  </w:rPr>
                </w:r>
                <w:r w:rsidRPr="00CC5D6B">
                  <w:rPr>
                    <w:noProof/>
                    <w:webHidden/>
                  </w:rPr>
                  <w:fldChar w:fldCharType="separate"/>
                </w:r>
                <w:r w:rsidRPr="00CC5D6B">
                  <w:rPr>
                    <w:noProof/>
                    <w:webHidden/>
                  </w:rPr>
                  <w:t>50</w:t>
                </w:r>
                <w:r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20FCB" w:rsidP="00220FCB">
              <w:pPr>
                <w:pStyle w:val="TOC1"/>
                <w:rPr>
                  <w:rFonts w:cstheme="minorBidi"/>
                  <w:noProof/>
                </w:rPr>
              </w:pPr>
              <w:hyperlink w:anchor="_Toc402691857" w:history="1">
                <w:r w:rsidRPr="00CC5D6B">
                  <w:rPr>
                    <w:rStyle w:val="Hyperlink"/>
                    <w:rFonts w:ascii="Times New Roman" w:hAnsi="Times New Roman"/>
                    <w:noProof/>
                  </w:rPr>
                  <w:t>Activity Diagram</w:t>
                </w:r>
                <w:r w:rsidRPr="00CC5D6B">
                  <w:rPr>
                    <w:noProof/>
                    <w:webHidden/>
                  </w:rPr>
                  <w:tab/>
                </w:r>
                <w:r w:rsidRPr="00CC5D6B">
                  <w:rPr>
                    <w:noProof/>
                    <w:webHidden/>
                  </w:rPr>
                  <w:fldChar w:fldCharType="begin"/>
                </w:r>
                <w:r w:rsidRPr="00CC5D6B">
                  <w:rPr>
                    <w:noProof/>
                    <w:webHidden/>
                  </w:rPr>
                  <w:instrText xml:space="preserve"> PAGEREF _Toc402691857 \h </w:instrText>
                </w:r>
                <w:r w:rsidRPr="00CC5D6B">
                  <w:rPr>
                    <w:noProof/>
                    <w:webHidden/>
                  </w:rPr>
                </w:r>
                <w:r w:rsidRPr="00CC5D6B">
                  <w:rPr>
                    <w:noProof/>
                    <w:webHidden/>
                  </w:rPr>
                  <w:fldChar w:fldCharType="separate"/>
                </w:r>
                <w:r w:rsidRPr="00CC5D6B">
                  <w:rPr>
                    <w:noProof/>
                    <w:webHidden/>
                  </w:rPr>
                  <w:t>51</w:t>
                </w:r>
                <w:r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Default="00220FCB" w:rsidP="00220FCB">
              <w:pPr>
                <w:spacing w:line="360" w:lineRule="auto"/>
                <w:rPr>
                  <w:rFonts w:ascii="Times New Roman" w:hAnsi="Times New Roman" w:cs="Times New Roman"/>
                  <w:b/>
                  <w:bCs/>
                  <w:noProof/>
                  <w:sz w:val="24"/>
                  <w:szCs w:val="24"/>
                </w:rPr>
              </w:pPr>
              <w:r w:rsidRPr="00634E3E">
                <w:rPr>
                  <w:rFonts w:ascii="Times New Roman" w:hAnsi="Times New Roman" w:cs="Times New Roman"/>
                  <w:b/>
                  <w:bCs/>
                  <w:noProof/>
                  <w:sz w:val="24"/>
                  <w:szCs w:val="24"/>
                </w:rPr>
                <w:fldChar w:fldCharType="end"/>
              </w:r>
            </w:p>
          </w:sdtContent>
        </w:sdt>
        <w:p w:rsidR="00220FCB" w:rsidRDefault="00220FCB" w:rsidP="00220FCB">
          <w:pPr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</w:p>
        <w:p w:rsidR="00220FCB" w:rsidRDefault="00220FCB" w:rsidP="00220FCB">
          <w:pPr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</w:p>
        <w:p w:rsidR="00220FCB" w:rsidRDefault="00220FCB" w:rsidP="00220FCB">
          <w:pPr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</w:p>
        <w:p w:rsidR="00220FCB" w:rsidRPr="00220FCB" w:rsidRDefault="00220FCB" w:rsidP="00220FCB">
          <w:pPr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</w:p>
      </w:sdtContent>
    </w:sdt>
    <w:p w:rsidR="00BD5E60" w:rsidRDefault="00BD5E60" w:rsidP="00634E3E">
      <w:pPr>
        <w:pStyle w:val="Heading1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r w:rsidRPr="00634E3E">
        <w:rPr>
          <w:rFonts w:ascii="Times New Roman" w:hAnsi="Times New Roman" w:cs="Times New Roman"/>
          <w:b/>
          <w:sz w:val="28"/>
          <w:szCs w:val="24"/>
        </w:rPr>
        <w:lastRenderedPageBreak/>
        <w:t>The Delivery Module</w:t>
      </w:r>
      <w:bookmarkEnd w:id="1"/>
      <w:bookmarkEnd w:id="0"/>
    </w:p>
    <w:p w:rsidR="00634E3E" w:rsidRPr="00634E3E" w:rsidRDefault="00634E3E" w:rsidP="00634E3E"/>
    <w:p w:rsidR="00BD5E60" w:rsidRPr="00634E3E" w:rsidRDefault="00BD5E60" w:rsidP="00634E3E">
      <w:pPr>
        <w:spacing w:line="360" w:lineRule="auto"/>
        <w:jc w:val="both"/>
        <w:rPr>
          <w:rFonts w:ascii="Times New Roman" w:hAnsi="Times New Roman" w:cs="Times New Roman"/>
          <w:b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b/>
          <w:color w:val="5B9BD5" w:themeColor="accent1"/>
          <w:sz w:val="24"/>
          <w:szCs w:val="24"/>
        </w:rPr>
        <w:t xml:space="preserve">User Requirements: </w:t>
      </w:r>
    </w:p>
    <w:p w:rsidR="00BD5E60" w:rsidRPr="00634E3E" w:rsidRDefault="00BD5E60" w:rsidP="00634E3E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Driver must be able to connect to database in order to retrieve orders associated with driver’s assigned route</w:t>
      </w:r>
    </w:p>
    <w:p w:rsidR="00BD5E60" w:rsidRPr="00634E3E" w:rsidRDefault="00BD5E60" w:rsidP="00634E3E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Driver must be able to generate invoices</w:t>
      </w:r>
    </w:p>
    <w:p w:rsidR="00BD5E60" w:rsidRPr="00634E3E" w:rsidRDefault="00BD5E60" w:rsidP="00634E3E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Driver must be able to make returns</w:t>
      </w:r>
    </w:p>
    <w:p w:rsidR="00BD5E60" w:rsidRPr="00634E3E" w:rsidRDefault="00BD5E60" w:rsidP="00634E3E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Driver must be able to make sales on the spot</w:t>
      </w:r>
    </w:p>
    <w:p w:rsidR="00BD5E60" w:rsidRPr="00634E3E" w:rsidRDefault="00BD5E60" w:rsidP="00634E3E">
      <w:pPr>
        <w:pStyle w:val="Heading2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bookmarkStart w:id="3" w:name="_Toc402688682"/>
      <w:bookmarkStart w:id="4" w:name="_Toc402691832"/>
      <w:r w:rsidRPr="00634E3E">
        <w:rPr>
          <w:rFonts w:ascii="Times New Roman" w:hAnsi="Times New Roman" w:cs="Times New Roman"/>
          <w:b/>
          <w:sz w:val="24"/>
          <w:szCs w:val="24"/>
        </w:rPr>
        <w:t>System Requirements:</w:t>
      </w:r>
      <w:bookmarkEnd w:id="3"/>
      <w:bookmarkEnd w:id="4"/>
    </w:p>
    <w:p w:rsidR="00BD5E60" w:rsidRPr="00634E3E" w:rsidRDefault="00BD5E60" w:rsidP="00634E3E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authorize driver</w:t>
      </w:r>
    </w:p>
    <w:p w:rsidR="00BD5E60" w:rsidRPr="00634E3E" w:rsidRDefault="00BD5E60" w:rsidP="00634E3E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sync invoices from database to driver’s account on remote device</w:t>
      </w:r>
    </w:p>
    <w:p w:rsidR="00BD5E60" w:rsidRPr="00634E3E" w:rsidRDefault="00BD5E60" w:rsidP="00634E3E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provide listing and details of individual invoices for driver’s use</w:t>
      </w:r>
    </w:p>
    <w:p w:rsidR="00BD5E60" w:rsidRPr="00634E3E" w:rsidRDefault="00BD5E60" w:rsidP="00634E3E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have mechanisms in place for drivers to record returns made to invoices</w:t>
      </w:r>
    </w:p>
    <w:p w:rsidR="00BD5E60" w:rsidRPr="00634E3E" w:rsidRDefault="00BD5E60" w:rsidP="00634E3E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 xml:space="preserve">System should </w:t>
      </w:r>
      <w:r w:rsidR="00BA7D86" w:rsidRPr="00634E3E">
        <w:rPr>
          <w:rFonts w:ascii="Times New Roman" w:hAnsi="Times New Roman" w:cs="Times New Roman"/>
          <w:sz w:val="24"/>
          <w:szCs w:val="24"/>
        </w:rPr>
        <w:t>have procedures in place for drivers to be able to record all cash purchases</w:t>
      </w:r>
    </w:p>
    <w:p w:rsidR="00BA7D86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P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P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Pr="00634E3E" w:rsidRDefault="00BA7D86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Default="00BA7D86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5" w:name="_Toc402688683"/>
      <w:bookmarkStart w:id="6" w:name="_Toc402691833"/>
      <w:r w:rsidRPr="00634E3E">
        <w:rPr>
          <w:rFonts w:ascii="Times New Roman" w:hAnsi="Times New Roman" w:cs="Times New Roman"/>
          <w:b/>
          <w:sz w:val="28"/>
          <w:szCs w:val="24"/>
        </w:rPr>
        <w:t>Data Flow Diagram</w:t>
      </w:r>
      <w:bookmarkEnd w:id="5"/>
      <w:bookmarkEnd w:id="6"/>
    </w:p>
    <w:p w:rsidR="00634E3E" w:rsidRPr="00634E3E" w:rsidRDefault="00634E3E" w:rsidP="00634E3E"/>
    <w:bookmarkStart w:id="7" w:name="_Toc402688684"/>
    <w:bookmarkStart w:id="8" w:name="_Toc402688766"/>
    <w:bookmarkStart w:id="9" w:name="_Toc402691834"/>
    <w:bookmarkEnd w:id="7"/>
    <w:bookmarkEnd w:id="8"/>
    <w:bookmarkEnd w:id="9"/>
    <w:p w:rsidR="00BA7D86" w:rsidRPr="00634E3E" w:rsidRDefault="00BA7D86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806" w:dyaOrig="1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87pt" o:ole="">
            <v:imagedata r:id="rId9" o:title=""/>
          </v:shape>
          <o:OLEObject Type="Embed" ProgID="Visio.Drawing.15" ShapeID="_x0000_i1025" DrawAspect="Content" ObjectID="_1476434566" r:id="rId10"/>
        </w:object>
      </w:r>
    </w:p>
    <w:p w:rsidR="00BA7D86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P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bookmarkStart w:id="10" w:name="_Toc402688685"/>
    <w:bookmarkStart w:id="11" w:name="_Toc402688767"/>
    <w:bookmarkStart w:id="12" w:name="_Toc402691835"/>
    <w:bookmarkEnd w:id="10"/>
    <w:bookmarkEnd w:id="11"/>
    <w:bookmarkEnd w:id="12"/>
    <w:p w:rsidR="00BA7D86" w:rsidRDefault="00BA7D86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176" w:dyaOrig="1666">
          <v:shape id="_x0000_i1026" type="#_x0000_t75" style="width:408.75pt;height:83.25pt" o:ole="">
            <v:imagedata r:id="rId11" o:title=""/>
          </v:shape>
          <o:OLEObject Type="Embed" ProgID="Visio.Drawing.15" ShapeID="_x0000_i1026" DrawAspect="Content" ObjectID="_1476434567" r:id="rId12"/>
        </w:object>
      </w:r>
    </w:p>
    <w:p w:rsidR="00634E3E" w:rsidRPr="00634E3E" w:rsidRDefault="00634E3E" w:rsidP="00634E3E"/>
    <w:p w:rsidR="00BA7D86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401" w:dyaOrig="3826">
          <v:shape id="_x0000_i1027" type="#_x0000_t75" style="width:420pt;height:191.25pt" o:ole="">
            <v:imagedata r:id="rId13" o:title=""/>
          </v:shape>
          <o:OLEObject Type="Embed" ProgID="Visio.Drawing.15" ShapeID="_x0000_i1027" DrawAspect="Content" ObjectID="_1476434568" r:id="rId14"/>
        </w:object>
      </w:r>
    </w:p>
    <w:p w:rsidR="00634E3E" w:rsidRP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Pr="00634E3E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371" w:dyaOrig="1246">
          <v:shape id="_x0000_i1028" type="#_x0000_t75" style="width:418.5pt;height:62.25pt" o:ole="">
            <v:imagedata r:id="rId15" o:title=""/>
          </v:shape>
          <o:OLEObject Type="Embed" ProgID="Visio.Drawing.15" ShapeID="_x0000_i1028" DrawAspect="Content" ObjectID="_1476434569" r:id="rId16"/>
        </w:object>
      </w:r>
    </w:p>
    <w:p w:rsidR="00BA7D86" w:rsidRPr="00634E3E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371" w:dyaOrig="1666">
          <v:shape id="_x0000_i1029" type="#_x0000_t75" style="width:418.5pt;height:83.25pt" o:ole="">
            <v:imagedata r:id="rId17" o:title=""/>
          </v:shape>
          <o:OLEObject Type="Embed" ProgID="Visio.Drawing.15" ShapeID="_x0000_i1029" DrawAspect="Content" ObjectID="_1476434570" r:id="rId18"/>
        </w:object>
      </w:r>
    </w:p>
    <w:p w:rsidR="00BA7D86" w:rsidRPr="00634E3E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Pr="00634E3E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430" w:dyaOrig="1666">
          <v:shape id="_x0000_i1030" type="#_x0000_t75" style="width:421.5pt;height:83.25pt" o:ole="">
            <v:imagedata r:id="rId19" o:title=""/>
          </v:shape>
          <o:OLEObject Type="Embed" ProgID="Visio.Drawing.15" ShapeID="_x0000_i1030" DrawAspect="Content" ObjectID="_1476434571" r:id="rId20"/>
        </w:object>
      </w:r>
    </w:p>
    <w:p w:rsidR="00BA7D86" w:rsidRPr="00634E3E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Pr="00634E3E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506" w:dyaOrig="1666">
          <v:shape id="_x0000_i1031" type="#_x0000_t75" style="width:425.25pt;height:83.25pt" o:ole="">
            <v:imagedata r:id="rId21" o:title=""/>
          </v:shape>
          <o:OLEObject Type="Embed" ProgID="Visio.Drawing.15" ShapeID="_x0000_i1031" DrawAspect="Content" ObjectID="_1476434572" r:id="rId22"/>
        </w:object>
      </w:r>
    </w:p>
    <w:p w:rsidR="00BA7D86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P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Pr="00634E3E" w:rsidRDefault="00BA7D86" w:rsidP="00634E3E">
      <w:pPr>
        <w:pStyle w:val="Heading2"/>
        <w:rPr>
          <w:b/>
        </w:rPr>
      </w:pPr>
      <w:bookmarkStart w:id="13" w:name="_Toc402691836"/>
      <w:r w:rsidRPr="00634E3E">
        <w:rPr>
          <w:b/>
        </w:rPr>
        <w:lastRenderedPageBreak/>
        <w:t>Entity Relationship Diagram</w:t>
      </w:r>
      <w:bookmarkEnd w:id="13"/>
    </w:p>
    <w:p w:rsidR="0086122B" w:rsidRDefault="0086122B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</w:rPr>
      </w:pPr>
    </w:p>
    <w:p w:rsidR="00634E3E" w:rsidRPr="00634E3E" w:rsidRDefault="00634E3E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</w:rPr>
      </w:pPr>
    </w:p>
    <w:bookmarkStart w:id="14" w:name="_Toc402688686"/>
    <w:bookmarkStart w:id="15" w:name="_Toc402688768"/>
    <w:bookmarkStart w:id="16" w:name="_Toc402691837"/>
    <w:bookmarkEnd w:id="14"/>
    <w:bookmarkEnd w:id="15"/>
    <w:bookmarkEnd w:id="16"/>
    <w:p w:rsidR="00BA7D86" w:rsidRPr="00634E3E" w:rsidRDefault="00634E3E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216" w:dyaOrig="6676">
          <v:shape id="_x0000_i1032" type="#_x0000_t75" style="width:503.25pt;height:254.25pt" o:ole="">
            <v:imagedata r:id="rId23" o:title=""/>
          </v:shape>
          <o:OLEObject Type="Embed" ProgID="Visio.Drawing.15" ShapeID="_x0000_i1032" DrawAspect="Content" ObjectID="_1476434573" r:id="rId24"/>
        </w:object>
      </w:r>
    </w:p>
    <w:p w:rsidR="00750C4B" w:rsidRPr="00634E3E" w:rsidRDefault="00750C4B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50C4B" w:rsidRPr="00634E3E" w:rsidRDefault="00750C4B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50C4B" w:rsidRPr="00634E3E" w:rsidRDefault="00750C4B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50C4B" w:rsidRPr="00634E3E" w:rsidRDefault="00750C4B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50C4B" w:rsidRDefault="00750C4B" w:rsidP="00634E3E">
      <w:pPr>
        <w:pStyle w:val="Heading2"/>
        <w:spacing w:line="360" w:lineRule="auto"/>
        <w:rPr>
          <w:rFonts w:ascii="Times New Roman" w:eastAsiaTheme="minorHAnsi" w:hAnsi="Times New Roman" w:cs="Times New Roman"/>
          <w:color w:val="auto"/>
          <w:sz w:val="24"/>
          <w:szCs w:val="24"/>
        </w:rPr>
      </w:pPr>
    </w:p>
    <w:p w:rsidR="00993AED" w:rsidRPr="00993AED" w:rsidRDefault="00993AED" w:rsidP="00993AED"/>
    <w:p w:rsidR="00750C4B" w:rsidRPr="00993AED" w:rsidRDefault="00750C4B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17" w:name="_Toc402688687"/>
      <w:bookmarkStart w:id="18" w:name="_Toc402691838"/>
      <w:r w:rsidRPr="00993AED">
        <w:rPr>
          <w:rFonts w:ascii="Times New Roman" w:hAnsi="Times New Roman" w:cs="Times New Roman"/>
          <w:b/>
          <w:sz w:val="28"/>
          <w:szCs w:val="24"/>
        </w:rPr>
        <w:lastRenderedPageBreak/>
        <w:t>Sequence Diagrams</w:t>
      </w:r>
      <w:bookmarkEnd w:id="17"/>
      <w:bookmarkEnd w:id="18"/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50C4B" w:rsidRPr="00236460" w:rsidRDefault="00750C4B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236460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t>Sequence Diagram for viewing all invoices</w:t>
      </w:r>
    </w:p>
    <w:p w:rsidR="00750C4B" w:rsidRPr="00634E3E" w:rsidRDefault="00750C4B" w:rsidP="0023646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491" w:dyaOrig="3660">
          <v:shape id="_x0000_i1033" type="#_x0000_t75" style="width:424.5pt;height:183pt" o:ole="">
            <v:imagedata r:id="rId25" o:title=""/>
          </v:shape>
          <o:OLEObject Type="Embed" ProgID="Visio.Drawing.15" ShapeID="_x0000_i1033" DrawAspect="Content" ObjectID="_1476434574" r:id="rId26"/>
        </w:object>
      </w:r>
    </w:p>
    <w:p w:rsidR="00354BA7" w:rsidRPr="00634E3E" w:rsidRDefault="00354BA7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Pr="00236460" w:rsidRDefault="00354BA7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  <w:u w:val="single"/>
        </w:rPr>
      </w:pPr>
      <w:bookmarkStart w:id="19" w:name="_Toc402688688"/>
      <w:bookmarkStart w:id="20" w:name="_Toc402688770"/>
      <w:bookmarkStart w:id="21" w:name="_Toc402691839"/>
      <w:r w:rsidRPr="00236460">
        <w:rPr>
          <w:rFonts w:ascii="Times New Roman" w:hAnsi="Times New Roman" w:cs="Times New Roman"/>
          <w:sz w:val="24"/>
          <w:szCs w:val="24"/>
          <w:u w:val="single"/>
        </w:rPr>
        <w:t>Sequence Diagram for printing an invoice</w:t>
      </w:r>
      <w:bookmarkEnd w:id="19"/>
      <w:bookmarkEnd w:id="20"/>
      <w:bookmarkEnd w:id="21"/>
    </w:p>
    <w:p w:rsidR="00354BA7" w:rsidRPr="00634E3E" w:rsidRDefault="00354BA7" w:rsidP="0023646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7711" w:dyaOrig="3301">
          <v:shape id="_x0000_i1034" type="#_x0000_t75" style="width:385.5pt;height:165pt" o:ole="">
            <v:imagedata r:id="rId27" o:title=""/>
          </v:shape>
          <o:OLEObject Type="Embed" ProgID="Visio.Drawing.15" ShapeID="_x0000_i1034" DrawAspect="Content" ObjectID="_1476434575" r:id="rId28"/>
        </w:object>
      </w:r>
    </w:p>
    <w:p w:rsidR="00750C4B" w:rsidRPr="00634E3E" w:rsidRDefault="00750C4B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750C4B" w:rsidRPr="00236460" w:rsidRDefault="0086122B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236460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lastRenderedPageBreak/>
        <w:t>Sequence Diagram for Logging in</w:t>
      </w:r>
    </w:p>
    <w:p w:rsidR="00750C4B" w:rsidRPr="00634E3E" w:rsidRDefault="0086122B" w:rsidP="0023646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850" w:dyaOrig="8385">
          <v:shape id="_x0000_i1035" type="#_x0000_t75" style="width:442.5pt;height:419.25pt" o:ole="">
            <v:imagedata r:id="rId29" o:title=""/>
          </v:shape>
          <o:OLEObject Type="Embed" ProgID="Visio.Drawing.15" ShapeID="_x0000_i1035" DrawAspect="Content" ObjectID="_1476434576" r:id="rId30"/>
        </w:object>
      </w:r>
    </w:p>
    <w:p w:rsidR="00750C4B" w:rsidRPr="00634E3E" w:rsidRDefault="00750C4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50C4B" w:rsidRPr="00634E3E" w:rsidRDefault="00750C4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236460" w:rsidRDefault="0086122B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236460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lastRenderedPageBreak/>
        <w:t>Sequence Diagram for recording a cash purchase</w:t>
      </w:r>
    </w:p>
    <w:p w:rsidR="0086122B" w:rsidRPr="00634E3E" w:rsidRDefault="0086122B" w:rsidP="0023646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7231" w:dyaOrig="6945">
          <v:shape id="_x0000_i1036" type="#_x0000_t75" style="width:361.5pt;height:347.25pt" o:ole="">
            <v:imagedata r:id="rId31" o:title=""/>
          </v:shape>
          <o:OLEObject Type="Embed" ProgID="Visio.Drawing.15" ShapeID="_x0000_i1036" DrawAspect="Content" ObjectID="_1476434577" r:id="rId32"/>
        </w:object>
      </w: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750C4B" w:rsidRPr="00FC6D31" w:rsidRDefault="0086122B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FC6D31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lastRenderedPageBreak/>
        <w:t>Sequence Diagram for recording returns</w:t>
      </w:r>
    </w:p>
    <w:p w:rsidR="0086122B" w:rsidRPr="00634E3E" w:rsidRDefault="0086122B" w:rsidP="00FC6D3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311" w:dyaOrig="6945">
          <v:shape id="_x0000_i1037" type="#_x0000_t75" style="width:415.5pt;height:347.25pt" o:ole="">
            <v:imagedata r:id="rId33" o:title=""/>
          </v:shape>
          <o:OLEObject Type="Embed" ProgID="Visio.Drawing.15" ShapeID="_x0000_i1037" DrawAspect="Content" ObjectID="_1476434578" r:id="rId34"/>
        </w:object>
      </w: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Default="0086122B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22" w:name="_Toc402688689"/>
      <w:bookmarkStart w:id="23" w:name="_Toc402691840"/>
      <w:r w:rsidRPr="00FC6D31">
        <w:rPr>
          <w:rFonts w:ascii="Times New Roman" w:hAnsi="Times New Roman" w:cs="Times New Roman"/>
          <w:b/>
          <w:sz w:val="28"/>
          <w:szCs w:val="24"/>
        </w:rPr>
        <w:lastRenderedPageBreak/>
        <w:t>Activity Diagram</w:t>
      </w:r>
      <w:bookmarkEnd w:id="22"/>
      <w:bookmarkEnd w:id="23"/>
    </w:p>
    <w:p w:rsidR="00FC6D31" w:rsidRPr="00FC6D31" w:rsidRDefault="00FC6D31" w:rsidP="00FC6D31"/>
    <w:p w:rsidR="00354BA7" w:rsidRPr="00FC6D31" w:rsidRDefault="00FC6D31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t>Activity Diagram for Lo</w:t>
      </w:r>
      <w:r w:rsidR="00354BA7" w:rsidRPr="00FC6D31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t xml:space="preserve">gging in and </w:t>
      </w:r>
      <w:r w:rsidR="00D5276D" w:rsidRPr="00FC6D31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t>Returning products</w:t>
      </w:r>
    </w:p>
    <w:p w:rsidR="00D5276D" w:rsidRPr="00634E3E" w:rsidRDefault="00FC6D31" w:rsidP="00FC6D3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355" w:dyaOrig="15060">
          <v:shape id="_x0000_i1038" type="#_x0000_t75" style="width:318.75pt;height:535.5pt" o:ole="">
            <v:imagedata r:id="rId35" o:title=""/>
          </v:shape>
          <o:OLEObject Type="Embed" ProgID="Visio.Drawing.15" ShapeID="_x0000_i1038" DrawAspect="Content" ObjectID="_1476434579" r:id="rId36"/>
        </w:object>
      </w: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  <w:r w:rsidRPr="00634E3E"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  <w:lastRenderedPageBreak/>
        <w:t>Activity Diagram for Recording a Cash Purchase</w:t>
      </w:r>
    </w:p>
    <w:p w:rsidR="00D5276D" w:rsidRPr="00634E3E" w:rsidRDefault="00FC6D31" w:rsidP="00FC6D3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355" w:dyaOrig="14340">
          <v:shape id="_x0000_i1039" type="#_x0000_t75" style="width:377.25pt;height:591pt" o:ole="">
            <v:imagedata r:id="rId37" o:title=""/>
          </v:shape>
          <o:OLEObject Type="Embed" ProgID="Visio.Drawing.15" ShapeID="_x0000_i1039" DrawAspect="Content" ObjectID="_1476434580" r:id="rId38"/>
        </w:object>
      </w:r>
    </w:p>
    <w:p w:rsidR="00D5276D" w:rsidRPr="00FC6D31" w:rsidRDefault="00D5276D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FC6D31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lastRenderedPageBreak/>
        <w:t>Activity Diagram for viewing all Invoices</w:t>
      </w:r>
    </w:p>
    <w:p w:rsidR="00C94783" w:rsidRPr="00634E3E" w:rsidRDefault="00FC6D31" w:rsidP="00FC6D3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355" w:dyaOrig="13290">
          <v:shape id="_x0000_i1040" type="#_x0000_t75" style="width:407.25pt;height:588.75pt" o:ole="">
            <v:imagedata r:id="rId39" o:title=""/>
          </v:shape>
          <o:OLEObject Type="Embed" ProgID="Visio.Drawing.15" ShapeID="_x0000_i1040" DrawAspect="Content" ObjectID="_1476434581" r:id="rId40"/>
        </w:object>
      </w:r>
    </w:p>
    <w:p w:rsidR="00C94783" w:rsidRPr="00FC6D31" w:rsidRDefault="00C94783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FC6D31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lastRenderedPageBreak/>
        <w:t>Activity Diagram to view one invoice</w:t>
      </w:r>
    </w:p>
    <w:p w:rsidR="00C94783" w:rsidRPr="00634E3E" w:rsidRDefault="00FC6D31" w:rsidP="00FC6D31">
      <w:pPr>
        <w:spacing w:line="360" w:lineRule="auto"/>
        <w:jc w:val="center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9615" w:dyaOrig="11640">
          <v:shape id="_x0000_i1041" type="#_x0000_t75" style="width:468pt;height:566.25pt" o:ole="">
            <v:imagedata r:id="rId41" o:title=""/>
          </v:shape>
          <o:OLEObject Type="Embed" ProgID="Visio.Drawing.15" ShapeID="_x0000_i1041" DrawAspect="Content" ObjectID="_1476434582" r:id="rId42"/>
        </w:object>
      </w: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354BA7" w:rsidRDefault="00354BA7" w:rsidP="00FC6D31">
      <w:pPr>
        <w:pStyle w:val="Heading1"/>
        <w:rPr>
          <w:b/>
          <w:sz w:val="28"/>
          <w:u w:val="single"/>
        </w:rPr>
      </w:pPr>
      <w:bookmarkStart w:id="24" w:name="_Toc402691841"/>
      <w:r w:rsidRPr="00FC6D31">
        <w:rPr>
          <w:b/>
          <w:sz w:val="28"/>
          <w:u w:val="single"/>
        </w:rPr>
        <w:lastRenderedPageBreak/>
        <w:t>Use Cases</w:t>
      </w:r>
      <w:bookmarkEnd w:id="24"/>
    </w:p>
    <w:p w:rsidR="00FC6D31" w:rsidRPr="00FC6D31" w:rsidRDefault="00FC6D31" w:rsidP="00FC6D31"/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C6D31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 Case Number</w:t>
            </w:r>
          </w:p>
        </w:tc>
        <w:tc>
          <w:tcPr>
            <w:tcW w:w="4675" w:type="dxa"/>
          </w:tcPr>
          <w:p w:rsidR="00FC6D31" w:rsidRPr="00634E3E" w:rsidRDefault="00FC6D31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54BA7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’s Login</w:t>
            </w:r>
          </w:p>
        </w:tc>
      </w:tr>
      <w:tr w:rsidR="00354BA7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know  login and password</w:t>
            </w:r>
          </w:p>
        </w:tc>
      </w:tr>
      <w:tr w:rsidR="00354BA7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  <w:r w:rsidR="00FC6D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 login</w:t>
            </w:r>
          </w:p>
        </w:tc>
      </w:tr>
      <w:tr w:rsidR="00354BA7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have delivery app and logon credentials</w:t>
            </w:r>
          </w:p>
        </w:tc>
      </w:tr>
      <w:tr w:rsidR="00354BA7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being successful in logging on to app</w:t>
            </w:r>
          </w:p>
        </w:tc>
      </w:tr>
      <w:tr w:rsidR="00354BA7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being unsuccessful in logging in to app</w:t>
            </w:r>
          </w:p>
        </w:tc>
      </w:tr>
      <w:tr w:rsidR="00354BA7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354BA7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nager</w:t>
            </w:r>
          </w:p>
        </w:tc>
      </w:tr>
      <w:tr w:rsidR="00354BA7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pStyle w:val="ListParagraph"/>
              <w:numPr>
                <w:ilvl w:val="0"/>
                <w:numId w:val="3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354BA7" w:rsidRPr="00634E3E" w:rsidRDefault="00354BA7" w:rsidP="00634E3E">
            <w:pPr>
              <w:pStyle w:val="ListParagraph"/>
              <w:numPr>
                <w:ilvl w:val="0"/>
                <w:numId w:val="3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then prompted to enter credentials</w:t>
            </w:r>
          </w:p>
          <w:p w:rsidR="00354BA7" w:rsidRPr="00634E3E" w:rsidRDefault="00354BA7" w:rsidP="00634E3E">
            <w:pPr>
              <w:pStyle w:val="ListParagraph"/>
              <w:numPr>
                <w:ilvl w:val="0"/>
                <w:numId w:val="3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ID and password</w:t>
            </w:r>
          </w:p>
          <w:p w:rsidR="00354BA7" w:rsidRPr="00634E3E" w:rsidRDefault="00354BA7" w:rsidP="00634E3E">
            <w:pPr>
              <w:pStyle w:val="ListParagraph"/>
              <w:numPr>
                <w:ilvl w:val="0"/>
                <w:numId w:val="3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then redirected to main menu</w:t>
            </w:r>
          </w:p>
        </w:tc>
      </w:tr>
    </w:tbl>
    <w:p w:rsidR="00354BA7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FC6D31" w:rsidRDefault="00FC6D3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FC6D31" w:rsidRDefault="00FC6D3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FC6D31" w:rsidRDefault="00FC6D3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FC6D31" w:rsidRDefault="00FC6D3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FC6D31" w:rsidRPr="00634E3E" w:rsidRDefault="00FC6D3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C6D31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se Case Number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FC6D31" w:rsidRPr="00634E3E" w:rsidTr="001A57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turns for an order</w:t>
            </w:r>
          </w:p>
        </w:tc>
      </w:tr>
      <w:tr w:rsidR="00FC6D3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know the order associated with the product that is being returned</w:t>
            </w:r>
          </w:p>
        </w:tc>
      </w:tr>
      <w:tr w:rsidR="00FC6D3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ly recording returns on an order</w:t>
            </w:r>
          </w:p>
        </w:tc>
      </w:tr>
      <w:tr w:rsidR="00FC6D3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rder must exist in order to make changes to it</w:t>
            </w:r>
          </w:p>
        </w:tc>
      </w:tr>
      <w:tr w:rsidR="00FC6D3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ly add returns to an order</w:t>
            </w:r>
          </w:p>
        </w:tc>
      </w:tr>
      <w:tr w:rsidR="00FC6D3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nsuccessful in adding returns to an order</w:t>
            </w:r>
          </w:p>
        </w:tc>
      </w:tr>
      <w:tr w:rsidR="00FC6D3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FC6D3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nager</w:t>
            </w:r>
          </w:p>
        </w:tc>
      </w:tr>
      <w:tr w:rsidR="00FC6D3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credentials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directed to main menu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selects the option for returns on an invoice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then prompted to enter customer info and date of invoice associated with product to be returned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data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views the associated invoice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The quantity of the product/s being returned is entered into the return column of the order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clicks the save button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then redirected to the main menu</w:t>
            </w:r>
          </w:p>
        </w:tc>
      </w:tr>
    </w:tbl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1A571D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 Case Number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1A571D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cording a cash purchase</w:t>
            </w:r>
          </w:p>
        </w:tc>
      </w:tr>
      <w:tr w:rsidR="001A571D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must have app</w:t>
            </w:r>
          </w:p>
        </w:tc>
      </w:tr>
      <w:tr w:rsidR="001A571D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ly recording a cash purchase</w:t>
            </w:r>
          </w:p>
        </w:tc>
      </w:tr>
      <w:tr w:rsidR="001A571D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must know the products being purchased and its quantity</w:t>
            </w:r>
          </w:p>
        </w:tc>
      </w:tr>
      <w:tr w:rsidR="001A571D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 in recording a cash purchase</w:t>
            </w:r>
          </w:p>
        </w:tc>
      </w:tr>
      <w:tr w:rsidR="001A571D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nsuccessful in recording a cash purchase</w:t>
            </w:r>
          </w:p>
        </w:tc>
      </w:tr>
      <w:tr w:rsidR="001A571D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1A571D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nager</w:t>
            </w:r>
          </w:p>
        </w:tc>
      </w:tr>
      <w:tr w:rsidR="001A571D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>User enters credentials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>User is directed to main menu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 xml:space="preserve">User then selects the recording a cash purchase option 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>User is then directed to a page where customer info, items being purchased and its quantity is entered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>User then enters the data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>User then clicks the save button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 xml:space="preserve">User is then redirected to main menu page </w:t>
            </w:r>
          </w:p>
        </w:tc>
      </w:tr>
    </w:tbl>
    <w:p w:rsidR="00354BA7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Pr="00634E3E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A42801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se Case Numbe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Viewing a list of all invoices for assigned route and also the details of individual invoic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--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ly viewing all invoices for assigned rout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must have app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 in viewing the invoices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nsuccessful in viewing the invoices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nager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credentials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directed to main menu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selects the view list of all invoices options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directed to a page that displays a list of all invoices for the day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f the user wants to view an individual invoice, user simply clicks on the invoice to view it.</w:t>
            </w:r>
          </w:p>
          <w:p w:rsidR="00A42801" w:rsidRPr="00634E3E" w:rsidRDefault="00A42801" w:rsidP="00A42801">
            <w:pPr>
              <w:pStyle w:val="ListParagraph"/>
              <w:spacing w:line="360" w:lineRule="auto"/>
              <w:ind w:left="10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A42801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se Case Numbe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View details of one invoic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--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ly view an invoic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Must know the name of the company invoice is associated with 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 in viewing the invoic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nsuccessful in viewing the invoice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nager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credentials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directed to main menu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selects the view invoice for one customer option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User is then prompted to enter the customer name 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nvoice for customer for current day is retrieved and made available for the user</w:t>
            </w:r>
          </w:p>
          <w:p w:rsidR="00A42801" w:rsidRPr="00634E3E" w:rsidRDefault="00A42801" w:rsidP="00A42801">
            <w:pPr>
              <w:pStyle w:val="ListParagraph"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Pr="00634E3E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A42801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se Case Numbe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nt invoic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--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nt invoice successfully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know the customer name in order to find the correct invoice to print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nvoice was printed successfully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nvoice encountered an error and was not printed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credentials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directed to main menu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selects the view list of all invoices option or the record a cash purchase option or the view one invoice option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views required invoice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verifies information and clicks the print button.</w:t>
            </w:r>
          </w:p>
        </w:tc>
      </w:tr>
    </w:tbl>
    <w:p w:rsidR="00354BA7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Pr="00634E3E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A42801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se Case Numbe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yncing outstanding transaction with databas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must be logged on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ly syncing with databas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have an internet connection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 in syncing with databas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nsuccessful in syncing with database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nager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pStyle w:val="ListParagraph"/>
              <w:numPr>
                <w:ilvl w:val="0"/>
                <w:numId w:val="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credentials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directed to main menu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clicks sync button</w:t>
            </w:r>
          </w:p>
        </w:tc>
      </w:tr>
    </w:tbl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Pr="00634E3E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Pr="00A42801" w:rsidRDefault="00354BA7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25" w:name="_Toc402688690"/>
      <w:bookmarkStart w:id="26" w:name="_Toc402691842"/>
      <w:r w:rsidRPr="00A42801">
        <w:rPr>
          <w:rFonts w:ascii="Times New Roman" w:hAnsi="Times New Roman" w:cs="Times New Roman"/>
          <w:b/>
          <w:sz w:val="28"/>
          <w:szCs w:val="24"/>
        </w:rPr>
        <w:lastRenderedPageBreak/>
        <w:t>Resource Diagrams</w:t>
      </w:r>
      <w:bookmarkEnd w:id="25"/>
      <w:bookmarkEnd w:id="26"/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354BA7" w:rsidRPr="00A42801" w:rsidRDefault="00354BA7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A42801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t>Resource Diagram: Invoices</w:t>
      </w:r>
    </w:p>
    <w:tbl>
      <w:tblPr>
        <w:tblStyle w:val="GridTable5Dark-Accent5"/>
        <w:tblW w:w="9422" w:type="dxa"/>
        <w:tblLook w:val="04A0" w:firstRow="1" w:lastRow="0" w:firstColumn="1" w:lastColumn="0" w:noHBand="0" w:noVBand="1"/>
      </w:tblPr>
      <w:tblGrid>
        <w:gridCol w:w="2355"/>
        <w:gridCol w:w="2355"/>
        <w:gridCol w:w="2356"/>
        <w:gridCol w:w="2356"/>
      </w:tblGrid>
      <w:tr w:rsidR="00354BA7" w:rsidRPr="00634E3E" w:rsidTr="00A428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8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354BA7" w:rsidRPr="00634E3E" w:rsidRDefault="00354BA7" w:rsidP="00634E3E">
            <w:pPr>
              <w:spacing w:line="360" w:lineRule="auto"/>
              <w:ind w:firstLine="72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ction</w:t>
            </w:r>
          </w:p>
        </w:tc>
        <w:tc>
          <w:tcPr>
            <w:tcW w:w="2355" w:type="dxa"/>
          </w:tcPr>
          <w:p w:rsidR="00354BA7" w:rsidRPr="00634E3E" w:rsidRDefault="00354BA7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354BA7" w:rsidRPr="00634E3E" w:rsidRDefault="00354BA7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    Input Parameter</w:t>
            </w:r>
          </w:p>
        </w:tc>
        <w:tc>
          <w:tcPr>
            <w:tcW w:w="2356" w:type="dxa"/>
          </w:tcPr>
          <w:p w:rsidR="00354BA7" w:rsidRPr="00634E3E" w:rsidRDefault="00354BA7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354BA7" w:rsidRPr="00634E3E" w:rsidRDefault="00354BA7" w:rsidP="00634E3E">
            <w:pPr>
              <w:spacing w:line="360" w:lineRule="auto"/>
              <w:ind w:firstLine="72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2356" w:type="dxa"/>
          </w:tcPr>
          <w:p w:rsidR="00354BA7" w:rsidRPr="00634E3E" w:rsidRDefault="00354BA7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354BA7" w:rsidRPr="00634E3E" w:rsidRDefault="00354BA7" w:rsidP="00634E3E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354BA7" w:rsidRPr="00634E3E" w:rsidTr="00A428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Pr="00A42801" w:rsidRDefault="00354BA7" w:rsidP="00A4280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2801">
              <w:rPr>
                <w:rFonts w:ascii="Times New Roman" w:hAnsi="Times New Roman" w:cs="Times New Roman"/>
                <w:sz w:val="28"/>
                <w:szCs w:val="24"/>
              </w:rPr>
              <w:t>Get</w:t>
            </w:r>
          </w:p>
        </w:tc>
        <w:tc>
          <w:tcPr>
            <w:tcW w:w="2355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name, token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nvoice number, customer number, items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list of items of invoice for a customer is returned</w:t>
            </w:r>
          </w:p>
        </w:tc>
      </w:tr>
      <w:tr w:rsidR="00354BA7" w:rsidRPr="00634E3E" w:rsidTr="00A42801">
        <w:trPr>
          <w:trHeight w:val="76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Pr="00A42801" w:rsidRDefault="00354BA7" w:rsidP="00A4280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2801">
              <w:rPr>
                <w:rFonts w:ascii="Times New Roman" w:hAnsi="Times New Roman" w:cs="Times New Roman"/>
                <w:sz w:val="28"/>
                <w:szCs w:val="24"/>
              </w:rPr>
              <w:t>Post</w:t>
            </w:r>
          </w:p>
        </w:tc>
        <w:tc>
          <w:tcPr>
            <w:tcW w:w="2355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peration, token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JSON object with  a string to show status of request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peration can be equal to recording returns for an order</w:t>
            </w:r>
          </w:p>
        </w:tc>
      </w:tr>
      <w:tr w:rsidR="00354BA7" w:rsidRPr="00634E3E" w:rsidTr="00A428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Pr="00A42801" w:rsidRDefault="00354BA7" w:rsidP="00A4280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2801">
              <w:rPr>
                <w:rFonts w:ascii="Times New Roman" w:hAnsi="Times New Roman" w:cs="Times New Roman"/>
                <w:sz w:val="28"/>
                <w:szCs w:val="24"/>
              </w:rPr>
              <w:t>Put</w:t>
            </w:r>
          </w:p>
        </w:tc>
        <w:tc>
          <w:tcPr>
            <w:tcW w:w="2355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name, items, date, token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JSON object with a string to show states of requests.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nvoice is added to the invoices table of the database.</w:t>
            </w:r>
          </w:p>
        </w:tc>
      </w:tr>
      <w:tr w:rsidR="00354BA7" w:rsidRPr="00634E3E" w:rsidTr="00A42801">
        <w:trPr>
          <w:trHeight w:val="7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Pr="00A42801" w:rsidRDefault="00354BA7" w:rsidP="00A4280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2801">
              <w:rPr>
                <w:rFonts w:ascii="Times New Roman" w:hAnsi="Times New Roman" w:cs="Times New Roman"/>
                <w:sz w:val="28"/>
                <w:szCs w:val="24"/>
              </w:rPr>
              <w:t>Delete</w:t>
            </w:r>
          </w:p>
        </w:tc>
        <w:tc>
          <w:tcPr>
            <w:tcW w:w="2355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nvoice day, token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JSON object with a string to show states of requests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elete all</w:t>
            </w:r>
          </w:p>
        </w:tc>
      </w:tr>
    </w:tbl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Pr="00634E3E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9769C" w:rsidRPr="0069769C" w:rsidRDefault="0077546C" w:rsidP="0069769C">
      <w:pPr>
        <w:pStyle w:val="Heading1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27" w:name="_Toc402688691"/>
      <w:bookmarkStart w:id="28" w:name="_Toc402691843"/>
      <w:r w:rsidRPr="0069769C">
        <w:rPr>
          <w:rFonts w:ascii="Times New Roman" w:hAnsi="Times New Roman" w:cs="Times New Roman"/>
          <w:b/>
          <w:sz w:val="28"/>
          <w:szCs w:val="24"/>
        </w:rPr>
        <w:lastRenderedPageBreak/>
        <w:t>The Customer Accounts Module</w:t>
      </w:r>
      <w:bookmarkEnd w:id="27"/>
      <w:bookmarkEnd w:id="28"/>
    </w:p>
    <w:p w:rsidR="0077546C" w:rsidRPr="00634E3E" w:rsidRDefault="0077546C" w:rsidP="0069769C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color w:val="5B9BD5" w:themeColor="accent1"/>
          <w:sz w:val="24"/>
          <w:szCs w:val="24"/>
        </w:rPr>
        <w:t xml:space="preserve">User Requirements: </w:t>
      </w:r>
    </w:p>
    <w:p w:rsidR="0077546C" w:rsidRPr="00634E3E" w:rsidRDefault="00D84383" w:rsidP="0069769C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The customer shall be able to view all activities being done to their account.</w:t>
      </w:r>
    </w:p>
    <w:p w:rsidR="00D84383" w:rsidRPr="00634E3E" w:rsidRDefault="00D84383" w:rsidP="0069769C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The customer shall be able to print statements directly from their account</w:t>
      </w:r>
    </w:p>
    <w:p w:rsidR="00D84383" w:rsidRPr="00634E3E" w:rsidRDefault="00D84383" w:rsidP="0069769C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 xml:space="preserve">The customer shall be able to request </w:t>
      </w:r>
      <w:r w:rsidR="003A03E5" w:rsidRPr="00634E3E">
        <w:rPr>
          <w:rFonts w:ascii="Times New Roman" w:hAnsi="Times New Roman" w:cs="Times New Roman"/>
          <w:sz w:val="24"/>
          <w:szCs w:val="24"/>
        </w:rPr>
        <w:t>changes to</w:t>
      </w:r>
      <w:r w:rsidRPr="00634E3E">
        <w:rPr>
          <w:rFonts w:ascii="Times New Roman" w:hAnsi="Times New Roman" w:cs="Times New Roman"/>
          <w:sz w:val="24"/>
          <w:szCs w:val="24"/>
        </w:rPr>
        <w:t xml:space="preserve"> their standing orders.</w:t>
      </w:r>
    </w:p>
    <w:p w:rsidR="003A03E5" w:rsidRPr="00634E3E" w:rsidRDefault="003A03E5" w:rsidP="0069769C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The customer shall be able to view their order history and also pending orders for their account.</w:t>
      </w:r>
    </w:p>
    <w:p w:rsidR="0077546C" w:rsidRPr="00634E3E" w:rsidRDefault="0077546C" w:rsidP="0069769C">
      <w:pPr>
        <w:pStyle w:val="Heading2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29" w:name="_Toc402688692"/>
      <w:bookmarkStart w:id="30" w:name="_Toc402691844"/>
      <w:r w:rsidRPr="00634E3E">
        <w:rPr>
          <w:rFonts w:ascii="Times New Roman" w:hAnsi="Times New Roman" w:cs="Times New Roman"/>
          <w:sz w:val="24"/>
          <w:szCs w:val="24"/>
        </w:rPr>
        <w:t>System Requirements:</w:t>
      </w:r>
      <w:bookmarkEnd w:id="29"/>
      <w:bookmarkEnd w:id="30"/>
    </w:p>
    <w:p w:rsidR="008B6D1E" w:rsidRPr="00634E3E" w:rsidRDefault="008B6D1E" w:rsidP="0069769C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grant customers access to login</w:t>
      </w:r>
    </w:p>
    <w:p w:rsidR="008B6D1E" w:rsidRPr="00634E3E" w:rsidRDefault="008B6D1E" w:rsidP="0069769C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provide the customer’s order(s) via their account</w:t>
      </w:r>
    </w:p>
    <w:p w:rsidR="008B6D1E" w:rsidRPr="00634E3E" w:rsidRDefault="008B6D1E" w:rsidP="0069769C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have mechanisms in place for the customer to view their transactions</w:t>
      </w:r>
    </w:p>
    <w:p w:rsidR="008B6D1E" w:rsidRPr="00634E3E" w:rsidRDefault="008B6D1E" w:rsidP="0069769C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have mechanisms in place for customers to request a change in their order.</w:t>
      </w:r>
    </w:p>
    <w:p w:rsidR="008B6D1E" w:rsidRPr="00634E3E" w:rsidRDefault="008B6D1E" w:rsidP="0069769C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have procedures in place for customers to be able to print their statements</w:t>
      </w:r>
    </w:p>
    <w:p w:rsidR="0077546C" w:rsidRPr="00634E3E" w:rsidRDefault="0077546C" w:rsidP="0069769C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9769C" w:rsidRPr="00634E3E" w:rsidRDefault="006976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7503C" w:rsidRPr="00634E3E" w:rsidRDefault="00D7503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9769C" w:rsidRDefault="008D5B53" w:rsidP="0069769C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31" w:name="_Toc402688693"/>
      <w:bookmarkStart w:id="32" w:name="_Toc402691845"/>
      <w:r w:rsidRPr="0069769C">
        <w:rPr>
          <w:rFonts w:ascii="Times New Roman" w:hAnsi="Times New Roman" w:cs="Times New Roman"/>
          <w:b/>
          <w:sz w:val="28"/>
          <w:szCs w:val="24"/>
        </w:rPr>
        <w:lastRenderedPageBreak/>
        <w:t>Data Flow Diagram</w:t>
      </w:r>
      <w:bookmarkEnd w:id="31"/>
      <w:bookmarkEnd w:id="32"/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D5B53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006" w:dyaOrig="2445">
          <v:shape id="_x0000_i1042" type="#_x0000_t75" style="width:491.25pt;height:92.25pt" o:ole="">
            <v:imagedata r:id="rId43" o:title=""/>
          </v:shape>
          <o:OLEObject Type="Embed" ProgID="Visio.Drawing.15" ShapeID="_x0000_i1042" DrawAspect="Content" ObjectID="_1476434583" r:id="rId44"/>
        </w:object>
      </w:r>
    </w:p>
    <w:p w:rsidR="0069769C" w:rsidRPr="00634E3E" w:rsidRDefault="006976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D74D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576" w:dyaOrig="2445">
          <v:shape id="_x0000_i1043" type="#_x0000_t75" style="width:513.75pt;height:92.25pt" o:ole="">
            <v:imagedata r:id="rId45" o:title=""/>
          </v:shape>
          <o:OLEObject Type="Embed" ProgID="Visio.Drawing.15" ShapeID="_x0000_i1043" DrawAspect="Content" ObjectID="_1476434584" r:id="rId46"/>
        </w:object>
      </w:r>
    </w:p>
    <w:p w:rsidR="0069769C" w:rsidRPr="00634E3E" w:rsidRDefault="006976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A5BBD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246" w:dyaOrig="2311">
          <v:shape id="_x0000_i1044" type="#_x0000_t75" style="width:528pt;height:92.25pt" o:ole="">
            <v:imagedata r:id="rId47" o:title=""/>
          </v:shape>
          <o:OLEObject Type="Embed" ProgID="Visio.Drawing.15" ShapeID="_x0000_i1044" DrawAspect="Content" ObjectID="_1476434585" r:id="rId48"/>
        </w:object>
      </w:r>
    </w:p>
    <w:p w:rsidR="001D74DE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140" w:dyaOrig="6781">
          <v:shape id="_x0000_i1045" type="#_x0000_t75" style="width:501pt;height:258.75pt" o:ole="">
            <v:imagedata r:id="rId49" o:title=""/>
          </v:shape>
          <o:OLEObject Type="Embed" ProgID="Visio.Drawing.15" ShapeID="_x0000_i1045" DrawAspect="Content" ObjectID="_1476434586" r:id="rId50"/>
        </w:object>
      </w: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2136" w:dyaOrig="2851">
          <v:shape id="_x0000_i1046" type="#_x0000_t75" style="width:516pt;height:121.5pt" o:ole="">
            <v:imagedata r:id="rId51" o:title=""/>
          </v:shape>
          <o:OLEObject Type="Embed" ProgID="Visio.Drawing.15" ShapeID="_x0000_i1046" DrawAspect="Content" ObjectID="_1476434587" r:id="rId52"/>
        </w:object>
      </w: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C4650" w:rsidRDefault="003C4650" w:rsidP="00C638B7">
      <w:pPr>
        <w:pStyle w:val="Heading2"/>
        <w:rPr>
          <w:b/>
          <w:sz w:val="28"/>
        </w:rPr>
      </w:pPr>
      <w:bookmarkStart w:id="33" w:name="_Toc402691846"/>
      <w:r w:rsidRPr="00C638B7">
        <w:rPr>
          <w:b/>
          <w:sz w:val="28"/>
        </w:rPr>
        <w:t>Entity Relationship Diagram</w:t>
      </w:r>
      <w:bookmarkEnd w:id="33"/>
    </w:p>
    <w:p w:rsidR="00C638B7" w:rsidRPr="00C638B7" w:rsidRDefault="00C638B7" w:rsidP="00C638B7"/>
    <w:p w:rsidR="003C4650" w:rsidRPr="00634E3E" w:rsidRDefault="003C4650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291" w:dyaOrig="11370">
          <v:shape id="_x0000_i1047" type="#_x0000_t75" style="width:468pt;height:400.5pt" o:ole="">
            <v:imagedata r:id="rId53" o:title=""/>
          </v:shape>
          <o:OLEObject Type="Embed" ProgID="Visio.Drawing.15" ShapeID="_x0000_i1047" DrawAspect="Content" ObjectID="_1476434588" r:id="rId54"/>
        </w:object>
      </w: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E65533" w:rsidRPr="00634E3E" w:rsidRDefault="00E6553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E65533" w:rsidRPr="00634E3E" w:rsidRDefault="00E6553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E65533" w:rsidRPr="00634E3E" w:rsidRDefault="00E6553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E65533" w:rsidRPr="00634E3E" w:rsidRDefault="00E6553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7503C" w:rsidRPr="00C638B7" w:rsidRDefault="00D7503C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34" w:name="_Toc402688694"/>
      <w:bookmarkStart w:id="35" w:name="_Toc402691847"/>
      <w:r w:rsidRPr="00C638B7">
        <w:rPr>
          <w:rFonts w:ascii="Times New Roman" w:hAnsi="Times New Roman" w:cs="Times New Roman"/>
          <w:b/>
          <w:sz w:val="28"/>
          <w:szCs w:val="24"/>
        </w:rPr>
        <w:t>Sequence Diagrams</w:t>
      </w:r>
      <w:bookmarkEnd w:id="34"/>
      <w:bookmarkEnd w:id="35"/>
    </w:p>
    <w:p w:rsidR="00083BCE" w:rsidRPr="00634E3E" w:rsidRDefault="00083BC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3611A" w:rsidRPr="00595F07" w:rsidRDefault="0083611A" w:rsidP="00595F07">
      <w:pPr>
        <w:spacing w:line="360" w:lineRule="auto"/>
        <w:jc w:val="both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595F07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t xml:space="preserve">Sequence diagram to request to be a Customer </w:t>
      </w:r>
    </w:p>
    <w:p w:rsidR="007D3BF3" w:rsidRPr="00634E3E" w:rsidRDefault="007D3BF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D3BF3" w:rsidRPr="00634E3E" w:rsidRDefault="007D3BF3" w:rsidP="00595F0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9751" w:dyaOrig="8926">
          <v:shape id="_x0000_i1048" type="#_x0000_t75" style="width:467.25pt;height:428.25pt" o:ole="">
            <v:imagedata r:id="rId55" o:title=""/>
          </v:shape>
          <o:OLEObject Type="Embed" ProgID="Visio.Drawing.15" ShapeID="_x0000_i1048" DrawAspect="Content" ObjectID="_1476434589" r:id="rId56"/>
        </w:object>
      </w:r>
    </w:p>
    <w:p w:rsidR="0083611A" w:rsidRPr="00634E3E" w:rsidRDefault="0083611A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D3BF3" w:rsidRPr="00634E3E" w:rsidRDefault="007D3BF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D3BF3" w:rsidRPr="00634E3E" w:rsidRDefault="007D3BF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83BCE" w:rsidRPr="00595F07" w:rsidRDefault="00083BCE" w:rsidP="00634E3E">
      <w:pPr>
        <w:spacing w:line="360" w:lineRule="auto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595F07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t xml:space="preserve">Sequence diagram to </w:t>
      </w:r>
      <w:r w:rsidR="00813108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t>become a Customer</w:t>
      </w:r>
    </w:p>
    <w:p w:rsidR="00CA031D" w:rsidRPr="00634E3E" w:rsidRDefault="00CA031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0831" w:dyaOrig="6946">
          <v:shape id="_x0000_i1049" type="#_x0000_t75" style="width:468pt;height:300pt" o:ole="">
            <v:imagedata r:id="rId57" o:title=""/>
          </v:shape>
          <o:OLEObject Type="Embed" ProgID="Visio.Drawing.15" ShapeID="_x0000_i1049" DrawAspect="Content" ObjectID="_1476434590" r:id="rId58"/>
        </w:object>
      </w: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595F07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A031D" w:rsidRPr="00595F07" w:rsidRDefault="00CA031D" w:rsidP="00634E3E">
      <w:pPr>
        <w:spacing w:line="360" w:lineRule="auto"/>
        <w:rPr>
          <w:rFonts w:ascii="Times New Roman" w:hAnsi="Times New Roman" w:cs="Times New Roman"/>
          <w:color w:val="2E74B5" w:themeColor="accent1" w:themeShade="BF"/>
          <w:sz w:val="24"/>
          <w:szCs w:val="24"/>
        </w:rPr>
      </w:pPr>
      <w:r w:rsidRPr="00595F07">
        <w:rPr>
          <w:rFonts w:ascii="Times New Roman" w:hAnsi="Times New Roman" w:cs="Times New Roman"/>
          <w:color w:val="2E74B5" w:themeColor="accent1" w:themeShade="BF"/>
          <w:sz w:val="24"/>
          <w:szCs w:val="24"/>
        </w:rPr>
        <w:t>Sequence diagram to log into Customer Account</w:t>
      </w:r>
    </w:p>
    <w:p w:rsidR="00CA031D" w:rsidRPr="00634E3E" w:rsidRDefault="00CA031D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83BCE" w:rsidRPr="00634E3E" w:rsidRDefault="0083611A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671" w:dyaOrig="9061">
          <v:shape id="_x0000_i1050" type="#_x0000_t75" style="width:433.5pt;height:453pt" o:ole="">
            <v:imagedata r:id="rId59" o:title=""/>
          </v:shape>
          <o:OLEObject Type="Embed" ProgID="Visio.Drawing.15" ShapeID="_x0000_i1050" DrawAspect="Content" ObjectID="_1476434591" r:id="rId60"/>
        </w:object>
      </w:r>
    </w:p>
    <w:p w:rsidR="0083611A" w:rsidRPr="00634E3E" w:rsidRDefault="0083611A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B5DC0" w:rsidRPr="00634E3E" w:rsidRDefault="00BB5DC0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B7D84" w:rsidRPr="00634E3E" w:rsidRDefault="00FB7D84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B7D84" w:rsidRPr="00634E3E" w:rsidRDefault="00FB7D84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B7D84" w:rsidRPr="00813108" w:rsidRDefault="00FB7D84" w:rsidP="00634E3E">
      <w:pPr>
        <w:spacing w:line="360" w:lineRule="auto"/>
        <w:jc w:val="both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813108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t>Sequence diagram to create a standing order</w:t>
      </w:r>
    </w:p>
    <w:p w:rsidR="00FB7D84" w:rsidRPr="00634E3E" w:rsidRDefault="00FB7D84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B7D84" w:rsidRPr="00634E3E" w:rsidRDefault="00FB7D84" w:rsidP="0081310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1191" w:dyaOrig="6946">
          <v:shape id="_x0000_i1051" type="#_x0000_t75" style="width:468pt;height:290.25pt" o:ole="">
            <v:imagedata r:id="rId61" o:title=""/>
          </v:shape>
          <o:OLEObject Type="Embed" ProgID="Visio.Drawing.15" ShapeID="_x0000_i1051" DrawAspect="Content" ObjectID="_1476434592" r:id="rId62"/>
        </w:object>
      </w:r>
    </w:p>
    <w:p w:rsidR="007D3BF3" w:rsidRDefault="007D3BF3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Pr="00634E3E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D3BF3" w:rsidRPr="00813108" w:rsidRDefault="00974D34" w:rsidP="00634E3E">
      <w:pPr>
        <w:spacing w:line="360" w:lineRule="auto"/>
        <w:jc w:val="both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813108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t>Sequence diagram to change standing order</w:t>
      </w:r>
    </w:p>
    <w:p w:rsidR="00974D34" w:rsidRPr="00634E3E" w:rsidRDefault="00974D34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0470" w:dyaOrig="9240">
          <v:shape id="_x0000_i1052" type="#_x0000_t75" style="width:467.25pt;height:412.5pt" o:ole="">
            <v:imagedata r:id="rId63" o:title=""/>
          </v:shape>
          <o:OLEObject Type="Embed" ProgID="Visio.Drawing.15" ShapeID="_x0000_i1052" DrawAspect="Content" ObjectID="_1476434593" r:id="rId64"/>
        </w:object>
      </w:r>
    </w:p>
    <w:p w:rsidR="007D3BF3" w:rsidRPr="00634E3E" w:rsidRDefault="007D3BF3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7503C" w:rsidRDefault="00D7503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13108" w:rsidRPr="00634E3E" w:rsidRDefault="0081310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7503C" w:rsidRDefault="00D7503C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36" w:name="_Toc402688695"/>
      <w:bookmarkStart w:id="37" w:name="_Toc402691848"/>
      <w:r w:rsidRPr="00C109BD">
        <w:rPr>
          <w:rFonts w:ascii="Times New Roman" w:hAnsi="Times New Roman" w:cs="Times New Roman"/>
          <w:b/>
          <w:sz w:val="28"/>
          <w:szCs w:val="24"/>
        </w:rPr>
        <w:lastRenderedPageBreak/>
        <w:t>Activity Diagrams</w:t>
      </w:r>
      <w:bookmarkEnd w:id="36"/>
      <w:bookmarkEnd w:id="37"/>
    </w:p>
    <w:p w:rsidR="00C109BD" w:rsidRPr="00C109BD" w:rsidRDefault="00C109BD" w:rsidP="00C109BD"/>
    <w:p w:rsidR="00A940E3" w:rsidRPr="00C109BD" w:rsidRDefault="00A940E3" w:rsidP="00634E3E">
      <w:pPr>
        <w:spacing w:line="360" w:lineRule="auto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C109BD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t>Activity Diagram to Request to be a Customer</w:t>
      </w:r>
    </w:p>
    <w:p w:rsidR="00BB5DC0" w:rsidRPr="00634E3E" w:rsidRDefault="00BB5DC0" w:rsidP="00C109BD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C109B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081" w:dyaOrig="9061">
          <v:shape id="_x0000_i1053" type="#_x0000_t75" style="width:479.25pt;height:336.75pt" o:ole="">
            <v:imagedata r:id="rId65" o:title=""/>
          </v:shape>
          <o:OLEObject Type="Embed" ProgID="Visio.Drawing.15" ShapeID="_x0000_i1053" DrawAspect="Content" ObjectID="_1476434594" r:id="rId66"/>
        </w:object>
      </w: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C109BD" w:rsidRDefault="00A940E3" w:rsidP="00C109BD">
      <w:pPr>
        <w:spacing w:line="360" w:lineRule="auto"/>
        <w:jc w:val="both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C109BD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t>Activity Diagram to create Customer online account</w:t>
      </w:r>
    </w:p>
    <w:p w:rsidR="00A940E3" w:rsidRPr="00634E3E" w:rsidRDefault="007D3BF3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5881" w:dyaOrig="9405">
          <v:shape id="_x0000_i1054" type="#_x0000_t75" style="width:294pt;height:470.25pt" o:ole="">
            <v:imagedata r:id="rId67" o:title=""/>
          </v:shape>
          <o:OLEObject Type="Embed" ProgID="Visio.Drawing.15" ShapeID="_x0000_i1054" DrawAspect="Content" ObjectID="_1476434595" r:id="rId68"/>
        </w:object>
      </w:r>
    </w:p>
    <w:p w:rsidR="001E71EE" w:rsidRPr="00634E3E" w:rsidRDefault="001E71E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D3BF3" w:rsidRPr="00634E3E" w:rsidRDefault="007D3BF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27DB" w:rsidRPr="00C109BD" w:rsidRDefault="008E27DB" w:rsidP="00C109BD">
      <w:pPr>
        <w:spacing w:line="360" w:lineRule="auto"/>
        <w:jc w:val="both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C109BD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t xml:space="preserve">Activity diagram to log into a Customer Account </w:t>
      </w:r>
    </w:p>
    <w:p w:rsidR="008E27DB" w:rsidRPr="00634E3E" w:rsidRDefault="008E27D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27DB" w:rsidRPr="00634E3E" w:rsidRDefault="008E27DB" w:rsidP="00C109B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0561" w:dyaOrig="9136">
          <v:shape id="_x0000_i1055" type="#_x0000_t75" style="width:468pt;height:405pt" o:ole="">
            <v:imagedata r:id="rId69" o:title=""/>
          </v:shape>
          <o:OLEObject Type="Embed" ProgID="Visio.Drawing.15" ShapeID="_x0000_i1055" DrawAspect="Content" ObjectID="_1476434596" r:id="rId70"/>
        </w:object>
      </w:r>
    </w:p>
    <w:p w:rsidR="00AB5BCF" w:rsidRPr="00634E3E" w:rsidRDefault="00AB5BC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B5BCF" w:rsidRPr="00634E3E" w:rsidRDefault="00AB5BC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B5BCF" w:rsidRPr="00634E3E" w:rsidRDefault="00AB5BC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B5BCF" w:rsidRPr="00634E3E" w:rsidRDefault="00AB5BC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B5BCF" w:rsidRPr="00634E3E" w:rsidRDefault="00AB5BC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C109BD" w:rsidRDefault="00A940E3" w:rsidP="00634E3E">
      <w:pPr>
        <w:spacing w:line="360" w:lineRule="auto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C109BD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t>Activity diagram to create a standing order</w:t>
      </w:r>
    </w:p>
    <w:p w:rsidR="00A940E3" w:rsidRPr="00634E3E" w:rsidRDefault="00A940E3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2281" w:dyaOrig="8446">
          <v:shape id="_x0000_i1056" type="#_x0000_t75" style="width:114pt;height:422.25pt" o:ole="">
            <v:imagedata r:id="rId71" o:title=""/>
          </v:shape>
          <o:OLEObject Type="Embed" ProgID="Visio.Drawing.15" ShapeID="_x0000_i1056" DrawAspect="Content" ObjectID="_1476434597" r:id="rId72"/>
        </w:object>
      </w: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C109BD" w:rsidRDefault="006A3353" w:rsidP="00634E3E">
      <w:pPr>
        <w:spacing w:line="360" w:lineRule="auto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C109BD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t>Activity diagram to change a standing order</w:t>
      </w: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AB5BCF" w:rsidP="00C109B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9841" w:dyaOrig="9781">
          <v:shape id="_x0000_i1057" type="#_x0000_t75" style="width:468pt;height:465pt" o:ole="">
            <v:imagedata r:id="rId73" o:title=""/>
          </v:shape>
          <o:OLEObject Type="Embed" ProgID="Visio.Drawing.15" ShapeID="_x0000_i1057" DrawAspect="Content" ObjectID="_1476434598" r:id="rId74"/>
        </w:object>
      </w: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C0738" w:rsidRPr="00E846F8" w:rsidRDefault="001E71EE" w:rsidP="00E846F8">
      <w:pPr>
        <w:pStyle w:val="Heading1"/>
        <w:rPr>
          <w:rFonts w:ascii="Times New Roman" w:hAnsi="Times New Roman" w:cs="Times New Roman"/>
          <w:b/>
          <w:sz w:val="28"/>
        </w:rPr>
      </w:pPr>
      <w:bookmarkStart w:id="38" w:name="_Toc402691849"/>
      <w:r w:rsidRPr="00E846F8">
        <w:rPr>
          <w:rFonts w:ascii="Times New Roman" w:hAnsi="Times New Roman" w:cs="Times New Roman"/>
          <w:b/>
          <w:sz w:val="28"/>
        </w:rPr>
        <w:t>Use Cases</w:t>
      </w:r>
      <w:bookmarkEnd w:id="38"/>
    </w:p>
    <w:p w:rsidR="00C109BD" w:rsidRPr="00C109BD" w:rsidRDefault="00C109BD" w:rsidP="00C109BD"/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36"/>
        <w:gridCol w:w="4636"/>
      </w:tblGrid>
      <w:tr w:rsidR="002C0738" w:rsidRPr="00634E3E" w:rsidTr="00424C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Use Case Number:- </w:t>
            </w:r>
          </w:p>
        </w:tc>
        <w:tc>
          <w:tcPr>
            <w:tcW w:w="4636" w:type="dxa"/>
          </w:tcPr>
          <w:p w:rsidR="002C0738" w:rsidRPr="00634E3E" w:rsidRDefault="00FC33A2" w:rsidP="00C109BD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2C0738" w:rsidRPr="00634E3E" w:rsidTr="00424C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quest to be a Customer</w:t>
            </w:r>
          </w:p>
        </w:tc>
      </w:tr>
      <w:tr w:rsidR="002C0738" w:rsidRPr="00634E3E" w:rsidTr="00424C86">
        <w:trPr>
          <w:trHeight w:val="3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meet expected requirements of the company to be a customer on their system</w:t>
            </w:r>
          </w:p>
        </w:tc>
      </w:tr>
      <w:tr w:rsidR="002C0738" w:rsidRPr="00634E3E" w:rsidTr="00424C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To become a customer</w:t>
            </w:r>
          </w:p>
        </w:tc>
      </w:tr>
      <w:tr w:rsidR="002C0738" w:rsidRPr="00634E3E" w:rsidTr="00424C86">
        <w:trPr>
          <w:trHeight w:val="3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have a good credit history</w:t>
            </w:r>
          </w:p>
        </w:tc>
      </w:tr>
      <w:tr w:rsidR="002C0738" w:rsidRPr="00634E3E" w:rsidTr="00424C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User being successful in becoming a customer </w:t>
            </w:r>
          </w:p>
        </w:tc>
      </w:tr>
      <w:tr w:rsidR="002C0738" w:rsidRPr="00634E3E" w:rsidTr="00424C86">
        <w:trPr>
          <w:trHeight w:val="3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being unsuccessful in approval to be a customer</w:t>
            </w:r>
          </w:p>
        </w:tc>
      </w:tr>
      <w:tr w:rsidR="002C0738" w:rsidRPr="00634E3E" w:rsidTr="00424C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</w:p>
        </w:tc>
      </w:tr>
      <w:tr w:rsidR="002C0738" w:rsidRPr="00634E3E" w:rsidTr="00424C86">
        <w:trPr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</w:t>
            </w:r>
          </w:p>
        </w:tc>
      </w:tr>
      <w:tr w:rsidR="002C0738" w:rsidRPr="00634E3E" w:rsidTr="00424C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pStyle w:val="ListParagraph"/>
              <w:numPr>
                <w:ilvl w:val="0"/>
                <w:numId w:val="14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sends a request letter</w:t>
            </w:r>
          </w:p>
          <w:p w:rsidR="002C0738" w:rsidRPr="00634E3E" w:rsidRDefault="002C0738" w:rsidP="00C109BD">
            <w:pPr>
              <w:pStyle w:val="ListParagraph"/>
              <w:numPr>
                <w:ilvl w:val="0"/>
                <w:numId w:val="14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 receive it</w:t>
            </w:r>
          </w:p>
          <w:p w:rsidR="002C0738" w:rsidRPr="00634E3E" w:rsidRDefault="002C0738" w:rsidP="00C109BD">
            <w:pPr>
              <w:pStyle w:val="ListParagraph"/>
              <w:numPr>
                <w:ilvl w:val="0"/>
                <w:numId w:val="14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 reviews customer background with the necessary authorities</w:t>
            </w:r>
          </w:p>
          <w:p w:rsidR="002C0738" w:rsidRPr="00634E3E" w:rsidRDefault="002C0738" w:rsidP="00C109BD">
            <w:pPr>
              <w:pStyle w:val="ListParagraph"/>
              <w:numPr>
                <w:ilvl w:val="0"/>
                <w:numId w:val="14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 approves/disprove</w:t>
            </w:r>
          </w:p>
          <w:p w:rsidR="002C0738" w:rsidRPr="00634E3E" w:rsidRDefault="002C0738" w:rsidP="00C109BD">
            <w:pPr>
              <w:pStyle w:val="ListParagraph"/>
              <w:numPr>
                <w:ilvl w:val="0"/>
                <w:numId w:val="14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 notifies the customer</w:t>
            </w:r>
          </w:p>
        </w:tc>
      </w:tr>
    </w:tbl>
    <w:p w:rsidR="001E71EE" w:rsidRDefault="001E71E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109BD" w:rsidRDefault="00C109B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24C86" w:rsidRDefault="00316D7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ss</w:t>
      </w:r>
      <w:proofErr w:type="spellEnd"/>
      <w:proofErr w:type="gramEnd"/>
    </w:p>
    <w:p w:rsidR="00C109BD" w:rsidRPr="00634E3E" w:rsidRDefault="00C109B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2"/>
        <w:gridCol w:w="4678"/>
      </w:tblGrid>
      <w:tr w:rsidR="00137FC7" w:rsidRPr="00634E3E" w:rsidTr="00CE71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137FC7" w:rsidRPr="00634E3E" w:rsidRDefault="00137FC7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Use Case Number:- </w:t>
            </w:r>
          </w:p>
        </w:tc>
        <w:tc>
          <w:tcPr>
            <w:tcW w:w="4757" w:type="dxa"/>
          </w:tcPr>
          <w:p w:rsidR="00137FC7" w:rsidRPr="00634E3E" w:rsidRDefault="00FC33A2" w:rsidP="00C109B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137FC7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137FC7" w:rsidRPr="00634E3E" w:rsidRDefault="00137FC7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757" w:type="dxa"/>
          </w:tcPr>
          <w:p w:rsidR="00137FC7" w:rsidRPr="00634E3E" w:rsidRDefault="001E62E8" w:rsidP="00C109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reate Customer Account</w:t>
            </w:r>
          </w:p>
        </w:tc>
      </w:tr>
      <w:tr w:rsidR="00404AAD" w:rsidRPr="00634E3E" w:rsidTr="00CE7111">
        <w:trPr>
          <w:trHeight w:val="4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404AAD" w:rsidRPr="00634E3E" w:rsidRDefault="00404AAD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757" w:type="dxa"/>
          </w:tcPr>
          <w:p w:rsidR="00404AAD" w:rsidRPr="00634E3E" w:rsidRDefault="00404AAD" w:rsidP="00C109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be approved by Office Staff to create and account</w:t>
            </w:r>
          </w:p>
        </w:tc>
      </w:tr>
      <w:tr w:rsidR="00404AAD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404AAD" w:rsidRPr="00634E3E" w:rsidRDefault="00404AAD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757" w:type="dxa"/>
          </w:tcPr>
          <w:p w:rsidR="00404AAD" w:rsidRPr="00634E3E" w:rsidRDefault="00404AAD" w:rsidP="00C109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reating online customer account</w:t>
            </w:r>
          </w:p>
        </w:tc>
      </w:tr>
      <w:tr w:rsidR="00404AAD" w:rsidRPr="00634E3E" w:rsidTr="00CE7111">
        <w:trPr>
          <w:trHeight w:val="4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404AAD" w:rsidRPr="00634E3E" w:rsidRDefault="00404AAD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757" w:type="dxa"/>
          </w:tcPr>
          <w:p w:rsidR="00404AAD" w:rsidRPr="00634E3E" w:rsidRDefault="00404AAD" w:rsidP="00C109BD">
            <w:pPr>
              <w:pStyle w:val="ListParagraph"/>
              <w:numPr>
                <w:ilvl w:val="0"/>
                <w:numId w:val="17"/>
              </w:num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be approved by office staff to be a customer.</w:t>
            </w:r>
          </w:p>
          <w:p w:rsidR="00404AAD" w:rsidRPr="00634E3E" w:rsidRDefault="00404AAD" w:rsidP="00C109BD">
            <w:pPr>
              <w:pStyle w:val="ListParagraph"/>
              <w:numPr>
                <w:ilvl w:val="0"/>
                <w:numId w:val="17"/>
              </w:num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be an active customer to have an account.</w:t>
            </w:r>
          </w:p>
          <w:p w:rsidR="00404AAD" w:rsidRPr="00634E3E" w:rsidRDefault="00404AAD" w:rsidP="00C109BD">
            <w:pPr>
              <w:pStyle w:val="ListParagraph"/>
              <w:numPr>
                <w:ilvl w:val="0"/>
                <w:numId w:val="17"/>
              </w:num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meet particular criteria to be qualified to be a customer.</w:t>
            </w:r>
          </w:p>
        </w:tc>
      </w:tr>
      <w:tr w:rsidR="00404AAD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404AAD" w:rsidRPr="00634E3E" w:rsidRDefault="00404AAD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757" w:type="dxa"/>
          </w:tcPr>
          <w:p w:rsidR="00404AAD" w:rsidRPr="00634E3E" w:rsidRDefault="00404AAD" w:rsidP="00C109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successful in creating their account</w:t>
            </w:r>
          </w:p>
        </w:tc>
      </w:tr>
      <w:tr w:rsidR="00404AAD" w:rsidRPr="00634E3E" w:rsidTr="00CE7111">
        <w:trPr>
          <w:trHeight w:val="4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404AAD" w:rsidRPr="00634E3E" w:rsidRDefault="00404AAD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757" w:type="dxa"/>
          </w:tcPr>
          <w:p w:rsidR="00404AAD" w:rsidRPr="00634E3E" w:rsidRDefault="00404AAD" w:rsidP="00C109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being unsuccessful in creating their account</w:t>
            </w:r>
          </w:p>
        </w:tc>
      </w:tr>
      <w:tr w:rsidR="00404AAD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404AAD" w:rsidRPr="00634E3E" w:rsidRDefault="00404AAD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757" w:type="dxa"/>
          </w:tcPr>
          <w:p w:rsidR="00404AAD" w:rsidRPr="00634E3E" w:rsidRDefault="00404AAD" w:rsidP="00C109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</w:p>
        </w:tc>
      </w:tr>
      <w:tr w:rsidR="00137FC7" w:rsidRPr="00634E3E" w:rsidTr="00CE7111">
        <w:trPr>
          <w:trHeight w:val="4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137FC7" w:rsidRPr="00634E3E" w:rsidRDefault="00137FC7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757" w:type="dxa"/>
          </w:tcPr>
          <w:p w:rsidR="00137FC7" w:rsidRPr="00634E3E" w:rsidRDefault="00137FC7" w:rsidP="00C109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</w:t>
            </w:r>
          </w:p>
        </w:tc>
      </w:tr>
      <w:tr w:rsidR="00137FC7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1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137FC7" w:rsidRPr="00634E3E" w:rsidRDefault="00137FC7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757" w:type="dxa"/>
          </w:tcPr>
          <w:p w:rsidR="00137FC7" w:rsidRPr="00634E3E" w:rsidRDefault="00137FC7" w:rsidP="00C109BD">
            <w:pPr>
              <w:pStyle w:val="ListParagraph"/>
              <w:numPr>
                <w:ilvl w:val="0"/>
                <w:numId w:val="16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29383E" w:rsidRPr="00634E3E">
              <w:rPr>
                <w:rFonts w:ascii="Times New Roman" w:hAnsi="Times New Roman" w:cs="Times New Roman"/>
                <w:sz w:val="24"/>
                <w:szCs w:val="24"/>
              </w:rPr>
              <w:t>receives approval for account.</w:t>
            </w:r>
          </w:p>
          <w:p w:rsidR="0029383E" w:rsidRPr="00634E3E" w:rsidRDefault="0029383E" w:rsidP="00C109BD">
            <w:pPr>
              <w:pStyle w:val="ListParagraph"/>
              <w:numPr>
                <w:ilvl w:val="0"/>
                <w:numId w:val="16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opens search engine of their choice</w:t>
            </w:r>
          </w:p>
          <w:p w:rsidR="0029383E" w:rsidRPr="00634E3E" w:rsidRDefault="0029383E" w:rsidP="00C109BD">
            <w:pPr>
              <w:pStyle w:val="ListParagraph"/>
              <w:numPr>
                <w:ilvl w:val="0"/>
                <w:numId w:val="16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types is the URL for the bakery</w:t>
            </w:r>
          </w:p>
          <w:p w:rsidR="0029383E" w:rsidRPr="00634E3E" w:rsidRDefault="0029383E" w:rsidP="00C109BD">
            <w:pPr>
              <w:pStyle w:val="ListParagraph"/>
              <w:numPr>
                <w:ilvl w:val="0"/>
                <w:numId w:val="16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clicks on register</w:t>
            </w:r>
          </w:p>
          <w:p w:rsidR="0029383E" w:rsidRPr="00634E3E" w:rsidRDefault="0029383E" w:rsidP="00C109BD">
            <w:pPr>
              <w:pStyle w:val="ListParagraph"/>
              <w:numPr>
                <w:ilvl w:val="0"/>
                <w:numId w:val="16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enters their information</w:t>
            </w:r>
          </w:p>
          <w:p w:rsidR="00137FC7" w:rsidRPr="00634E3E" w:rsidRDefault="0029383E" w:rsidP="00C109BD">
            <w:pPr>
              <w:pStyle w:val="ListParagraph"/>
              <w:numPr>
                <w:ilvl w:val="0"/>
                <w:numId w:val="16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is then directed to the main menu</w:t>
            </w:r>
          </w:p>
        </w:tc>
      </w:tr>
    </w:tbl>
    <w:p w:rsidR="002C0738" w:rsidRDefault="002C073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109BD" w:rsidRDefault="00C109B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109BD" w:rsidRDefault="00C109B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109BD" w:rsidRDefault="00C109B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E7111" w:rsidRPr="00634E3E" w:rsidRDefault="00CE711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9584" w:type="dxa"/>
        <w:tblLook w:val="04A0" w:firstRow="1" w:lastRow="0" w:firstColumn="1" w:lastColumn="0" w:noHBand="0" w:noVBand="1"/>
      </w:tblPr>
      <w:tblGrid>
        <w:gridCol w:w="4792"/>
        <w:gridCol w:w="4792"/>
      </w:tblGrid>
      <w:tr w:rsidR="0029383E" w:rsidRPr="00634E3E" w:rsidTr="00CE71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Use Case Number:- </w:t>
            </w:r>
          </w:p>
        </w:tc>
        <w:tc>
          <w:tcPr>
            <w:tcW w:w="4792" w:type="dxa"/>
          </w:tcPr>
          <w:p w:rsidR="0029383E" w:rsidRPr="00634E3E" w:rsidRDefault="00FC33A2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29383E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se Case Name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Login</w:t>
            </w:r>
          </w:p>
        </w:tc>
      </w:tr>
      <w:tr w:rsidR="0029383E" w:rsidRPr="00634E3E" w:rsidTr="00CE7111">
        <w:trPr>
          <w:trHeight w:val="3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know  login and password</w:t>
            </w:r>
          </w:p>
        </w:tc>
      </w:tr>
      <w:tr w:rsidR="0029383E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 login</w:t>
            </w:r>
          </w:p>
        </w:tc>
      </w:tr>
      <w:tr w:rsidR="0029383E" w:rsidRPr="00634E3E" w:rsidTr="00CE7111">
        <w:trPr>
          <w:trHeight w:val="3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have a customer account</w:t>
            </w:r>
          </w:p>
        </w:tc>
      </w:tr>
      <w:tr w:rsidR="0029383E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being successful in logging into their account</w:t>
            </w:r>
          </w:p>
        </w:tc>
      </w:tr>
      <w:tr w:rsidR="0029383E" w:rsidRPr="00634E3E" w:rsidTr="00CE7111">
        <w:trPr>
          <w:trHeight w:val="3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being unsuccessful in logging into their account</w:t>
            </w:r>
          </w:p>
        </w:tc>
      </w:tr>
      <w:tr w:rsidR="0029383E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</w:p>
        </w:tc>
      </w:tr>
      <w:tr w:rsidR="0029383E" w:rsidRPr="00634E3E" w:rsidTr="00CE7111">
        <w:trPr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</w:t>
            </w:r>
          </w:p>
        </w:tc>
      </w:tr>
      <w:tr w:rsidR="0029383E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3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792" w:type="dxa"/>
          </w:tcPr>
          <w:p w:rsidR="0029383E" w:rsidRPr="00634E3E" w:rsidRDefault="0029383E" w:rsidP="00977E84">
            <w:pPr>
              <w:pStyle w:val="ListParagraph"/>
              <w:numPr>
                <w:ilvl w:val="0"/>
                <w:numId w:val="15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opens search engine of their choice</w:t>
            </w:r>
          </w:p>
          <w:p w:rsidR="0029383E" w:rsidRPr="00634E3E" w:rsidRDefault="0029383E" w:rsidP="00977E84">
            <w:pPr>
              <w:pStyle w:val="ListParagraph"/>
              <w:numPr>
                <w:ilvl w:val="0"/>
                <w:numId w:val="15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types is the URL for the bakery</w:t>
            </w:r>
          </w:p>
          <w:p w:rsidR="0029383E" w:rsidRPr="00634E3E" w:rsidRDefault="0029383E" w:rsidP="00977E84">
            <w:pPr>
              <w:pStyle w:val="ListParagraph"/>
              <w:numPr>
                <w:ilvl w:val="0"/>
                <w:numId w:val="15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clicks on login</w:t>
            </w:r>
          </w:p>
          <w:p w:rsidR="0029383E" w:rsidRPr="00634E3E" w:rsidRDefault="0029383E" w:rsidP="00977E84">
            <w:pPr>
              <w:pStyle w:val="ListParagraph"/>
              <w:numPr>
                <w:ilvl w:val="0"/>
                <w:numId w:val="15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enters their username and password</w:t>
            </w:r>
          </w:p>
          <w:p w:rsidR="0029383E" w:rsidRPr="00634E3E" w:rsidRDefault="0029383E" w:rsidP="00977E84">
            <w:pPr>
              <w:pStyle w:val="ListParagraph"/>
              <w:numPr>
                <w:ilvl w:val="0"/>
                <w:numId w:val="15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is then directed to the main menu</w:t>
            </w:r>
          </w:p>
        </w:tc>
      </w:tr>
    </w:tbl>
    <w:p w:rsidR="0029383E" w:rsidRPr="00634E3E" w:rsidRDefault="002938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C4650" w:rsidRPr="00634E3E" w:rsidRDefault="003C4650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53679C" w:rsidRPr="00634E3E" w:rsidRDefault="005367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53679C" w:rsidRPr="00634E3E" w:rsidRDefault="005367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53679C" w:rsidRPr="00634E3E" w:rsidRDefault="005367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53679C" w:rsidRPr="00634E3E" w:rsidRDefault="005367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53679C" w:rsidRPr="00634E3E" w:rsidTr="009C40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Use Case Number:- </w:t>
            </w:r>
          </w:p>
        </w:tc>
        <w:tc>
          <w:tcPr>
            <w:tcW w:w="4720" w:type="dxa"/>
          </w:tcPr>
          <w:p w:rsidR="0053679C" w:rsidRPr="00634E3E" w:rsidRDefault="00FC33A2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53679C" w:rsidRPr="00634E3E" w:rsidTr="009C40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720" w:type="dxa"/>
          </w:tcPr>
          <w:p w:rsidR="0053679C" w:rsidRPr="00634E3E" w:rsidRDefault="00A940E3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reate a </w:t>
            </w:r>
            <w:r w:rsidR="0053679C"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Standing Order</w:t>
            </w:r>
          </w:p>
        </w:tc>
      </w:tr>
      <w:tr w:rsidR="0053679C" w:rsidRPr="00634E3E" w:rsidTr="009C400C">
        <w:trPr>
          <w:trHeight w:val="3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720" w:type="dxa"/>
          </w:tcPr>
          <w:p w:rsidR="0053679C" w:rsidRPr="00634E3E" w:rsidRDefault="00D70FC5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must know their username and password.</w:t>
            </w:r>
          </w:p>
        </w:tc>
      </w:tr>
      <w:tr w:rsidR="0053679C" w:rsidRPr="00634E3E" w:rsidTr="009C40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  <w:r w:rsidR="00D70FC5"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in Context</w:t>
            </w:r>
          </w:p>
        </w:tc>
        <w:tc>
          <w:tcPr>
            <w:tcW w:w="4720" w:type="dxa"/>
          </w:tcPr>
          <w:p w:rsidR="0053679C" w:rsidRPr="00634E3E" w:rsidRDefault="00D70FC5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dd standing order to customer account</w:t>
            </w:r>
          </w:p>
        </w:tc>
      </w:tr>
      <w:tr w:rsidR="0053679C" w:rsidRPr="00634E3E" w:rsidTr="009C400C">
        <w:trPr>
          <w:trHeight w:val="3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720" w:type="dxa"/>
          </w:tcPr>
          <w:p w:rsidR="0053679C" w:rsidRPr="00634E3E" w:rsidRDefault="0053679C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have a customer account</w:t>
            </w:r>
          </w:p>
        </w:tc>
      </w:tr>
      <w:tr w:rsidR="0053679C" w:rsidRPr="00634E3E" w:rsidTr="009C40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720" w:type="dxa"/>
          </w:tcPr>
          <w:p w:rsidR="0053679C" w:rsidRPr="00634E3E" w:rsidRDefault="00C3316A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was successful in adding a standing order to their account.</w:t>
            </w:r>
          </w:p>
        </w:tc>
      </w:tr>
      <w:tr w:rsidR="0053679C" w:rsidRPr="00634E3E" w:rsidTr="009C400C">
        <w:trPr>
          <w:trHeight w:val="3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720" w:type="dxa"/>
          </w:tcPr>
          <w:p w:rsidR="0053679C" w:rsidRPr="00634E3E" w:rsidRDefault="0053679C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C3316A" w:rsidRPr="00634E3E">
              <w:rPr>
                <w:rFonts w:ascii="Times New Roman" w:hAnsi="Times New Roman" w:cs="Times New Roman"/>
                <w:sz w:val="24"/>
                <w:szCs w:val="24"/>
              </w:rPr>
              <w:t>was</w:t>
            </w: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unsuccessful in</w:t>
            </w:r>
            <w:r w:rsidR="00C3316A"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creating a standing order.</w:t>
            </w:r>
          </w:p>
        </w:tc>
      </w:tr>
      <w:tr w:rsidR="0053679C" w:rsidRPr="00634E3E" w:rsidTr="009C40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720" w:type="dxa"/>
          </w:tcPr>
          <w:p w:rsidR="0053679C" w:rsidRPr="00634E3E" w:rsidRDefault="0053679C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</w:p>
        </w:tc>
      </w:tr>
      <w:tr w:rsidR="0053679C" w:rsidRPr="00634E3E" w:rsidTr="009C400C">
        <w:trPr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720" w:type="dxa"/>
          </w:tcPr>
          <w:p w:rsidR="0053679C" w:rsidRPr="00634E3E" w:rsidRDefault="0053679C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</w:t>
            </w:r>
          </w:p>
        </w:tc>
      </w:tr>
      <w:tr w:rsidR="0053679C" w:rsidRPr="00634E3E" w:rsidTr="009C40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720" w:type="dxa"/>
          </w:tcPr>
          <w:p w:rsidR="0053679C" w:rsidRPr="00634E3E" w:rsidRDefault="0053679C" w:rsidP="00977E84">
            <w:pPr>
              <w:pStyle w:val="ListParagraph"/>
              <w:numPr>
                <w:ilvl w:val="0"/>
                <w:numId w:val="1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C3316A"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logins into their account using login credentials. </w:t>
            </w:r>
          </w:p>
          <w:p w:rsidR="0053679C" w:rsidRPr="00634E3E" w:rsidRDefault="0053679C" w:rsidP="00977E84">
            <w:pPr>
              <w:pStyle w:val="ListParagraph"/>
              <w:numPr>
                <w:ilvl w:val="0"/>
                <w:numId w:val="1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C3316A" w:rsidRPr="00634E3E">
              <w:rPr>
                <w:rFonts w:ascii="Times New Roman" w:hAnsi="Times New Roman" w:cs="Times New Roman"/>
                <w:sz w:val="24"/>
                <w:szCs w:val="24"/>
              </w:rPr>
              <w:t>clicks create standing order</w:t>
            </w:r>
          </w:p>
          <w:p w:rsidR="0053679C" w:rsidRPr="00634E3E" w:rsidRDefault="0053679C" w:rsidP="00977E84">
            <w:pPr>
              <w:pStyle w:val="ListParagraph"/>
              <w:numPr>
                <w:ilvl w:val="0"/>
                <w:numId w:val="1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C3316A" w:rsidRPr="00634E3E">
              <w:rPr>
                <w:rFonts w:ascii="Times New Roman" w:hAnsi="Times New Roman" w:cs="Times New Roman"/>
                <w:sz w:val="24"/>
                <w:szCs w:val="24"/>
              </w:rPr>
              <w:t>fills out the form</w:t>
            </w:r>
          </w:p>
          <w:p w:rsidR="0053679C" w:rsidRPr="00634E3E" w:rsidRDefault="0053679C" w:rsidP="00977E84">
            <w:pPr>
              <w:pStyle w:val="ListParagraph"/>
              <w:numPr>
                <w:ilvl w:val="0"/>
                <w:numId w:val="1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C3316A" w:rsidRPr="00634E3E">
              <w:rPr>
                <w:rFonts w:ascii="Times New Roman" w:hAnsi="Times New Roman" w:cs="Times New Roman"/>
                <w:sz w:val="24"/>
                <w:szCs w:val="24"/>
              </w:rPr>
              <w:t>saves the standing order.</w:t>
            </w:r>
          </w:p>
        </w:tc>
      </w:tr>
    </w:tbl>
    <w:p w:rsidR="0053679C" w:rsidRDefault="005367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E7111" w:rsidRPr="00634E3E" w:rsidRDefault="00CE711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2"/>
        <w:gridCol w:w="4678"/>
      </w:tblGrid>
      <w:tr w:rsidR="004A249F" w:rsidRPr="00634E3E" w:rsidTr="00977E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Use Case Number:- </w:t>
            </w:r>
          </w:p>
        </w:tc>
        <w:tc>
          <w:tcPr>
            <w:tcW w:w="4748" w:type="dxa"/>
          </w:tcPr>
          <w:p w:rsidR="004A249F" w:rsidRPr="00634E3E" w:rsidRDefault="00FC33A2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4A249F" w:rsidRPr="00634E3E" w:rsidTr="00977E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748" w:type="dxa"/>
          </w:tcPr>
          <w:p w:rsidR="004A249F" w:rsidRPr="00634E3E" w:rsidRDefault="004A249F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hange to Standing Order</w:t>
            </w:r>
          </w:p>
        </w:tc>
      </w:tr>
      <w:tr w:rsidR="004A249F" w:rsidRPr="00634E3E" w:rsidTr="00977E84">
        <w:trPr>
          <w:trHeight w:val="3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748" w:type="dxa"/>
          </w:tcPr>
          <w:p w:rsidR="004A249F" w:rsidRPr="00634E3E" w:rsidRDefault="007C76DB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Must know </w:t>
            </w:r>
            <w:proofErr w:type="spellStart"/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Id</w:t>
            </w:r>
            <w:proofErr w:type="spellEnd"/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tandingOrderNo</w:t>
            </w:r>
            <w:proofErr w:type="spellEnd"/>
          </w:p>
        </w:tc>
      </w:tr>
      <w:tr w:rsidR="004A249F" w:rsidRPr="00634E3E" w:rsidTr="00977E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 in Context</w:t>
            </w:r>
          </w:p>
        </w:tc>
        <w:tc>
          <w:tcPr>
            <w:tcW w:w="4748" w:type="dxa"/>
          </w:tcPr>
          <w:p w:rsidR="004A249F" w:rsidRPr="00634E3E" w:rsidRDefault="007C76DB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Making a change to standing order </w:t>
            </w:r>
          </w:p>
        </w:tc>
      </w:tr>
      <w:tr w:rsidR="004A249F" w:rsidRPr="00634E3E" w:rsidTr="00977E84">
        <w:trPr>
          <w:trHeight w:val="3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748" w:type="dxa"/>
          </w:tcPr>
          <w:p w:rsidR="004A249F" w:rsidRPr="00634E3E" w:rsidRDefault="007C76DB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be a customer and have an account</w:t>
            </w:r>
          </w:p>
        </w:tc>
      </w:tr>
      <w:tr w:rsidR="004A249F" w:rsidRPr="00634E3E" w:rsidTr="00977E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748" w:type="dxa"/>
          </w:tcPr>
          <w:p w:rsidR="004A249F" w:rsidRPr="00634E3E" w:rsidRDefault="004A249F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was successful </w:t>
            </w:r>
            <w:r w:rsidR="007C76DB" w:rsidRPr="00634E3E">
              <w:rPr>
                <w:rFonts w:ascii="Times New Roman" w:hAnsi="Times New Roman" w:cs="Times New Roman"/>
                <w:sz w:val="24"/>
                <w:szCs w:val="24"/>
              </w:rPr>
              <w:t>in approval to change their standing order</w:t>
            </w:r>
          </w:p>
        </w:tc>
      </w:tr>
      <w:tr w:rsidR="004A249F" w:rsidRPr="00634E3E" w:rsidTr="00977E84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748" w:type="dxa"/>
          </w:tcPr>
          <w:p w:rsidR="004A249F" w:rsidRPr="00634E3E" w:rsidRDefault="004A249F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was unsuccessful in </w:t>
            </w:r>
            <w:r w:rsidR="007C76DB" w:rsidRPr="00634E3E">
              <w:rPr>
                <w:rFonts w:ascii="Times New Roman" w:hAnsi="Times New Roman" w:cs="Times New Roman"/>
                <w:sz w:val="24"/>
                <w:szCs w:val="24"/>
              </w:rPr>
              <w:t>getting their standing order changed.</w:t>
            </w:r>
          </w:p>
        </w:tc>
      </w:tr>
      <w:tr w:rsidR="004A249F" w:rsidRPr="00634E3E" w:rsidTr="00977E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748" w:type="dxa"/>
          </w:tcPr>
          <w:p w:rsidR="004A249F" w:rsidRPr="00634E3E" w:rsidRDefault="004A249F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</w:p>
        </w:tc>
      </w:tr>
      <w:tr w:rsidR="004A249F" w:rsidRPr="00634E3E" w:rsidTr="00977E84">
        <w:trPr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748" w:type="dxa"/>
          </w:tcPr>
          <w:p w:rsidR="004A249F" w:rsidRPr="00634E3E" w:rsidRDefault="004A249F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</w:t>
            </w:r>
          </w:p>
        </w:tc>
      </w:tr>
      <w:tr w:rsidR="004A249F" w:rsidRPr="00634E3E" w:rsidTr="00977E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748" w:type="dxa"/>
          </w:tcPr>
          <w:p w:rsidR="004A249F" w:rsidRPr="00634E3E" w:rsidRDefault="004A249F" w:rsidP="00977E84">
            <w:pPr>
              <w:pStyle w:val="ListParagraph"/>
              <w:numPr>
                <w:ilvl w:val="0"/>
                <w:numId w:val="1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7C76DB" w:rsidRPr="00634E3E">
              <w:rPr>
                <w:rFonts w:ascii="Times New Roman" w:hAnsi="Times New Roman" w:cs="Times New Roman"/>
                <w:sz w:val="24"/>
                <w:szCs w:val="24"/>
              </w:rPr>
              <w:t>writes a letter of request t</w:t>
            </w:r>
            <w:r w:rsidR="006C729D" w:rsidRPr="00634E3E">
              <w:rPr>
                <w:rFonts w:ascii="Times New Roman" w:hAnsi="Times New Roman" w:cs="Times New Roman"/>
                <w:sz w:val="24"/>
                <w:szCs w:val="24"/>
              </w:rPr>
              <w:t>o make a change to standing order</w:t>
            </w: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</w:p>
          <w:p w:rsidR="004A249F" w:rsidRPr="00634E3E" w:rsidRDefault="006C729D" w:rsidP="00977E84">
            <w:pPr>
              <w:pStyle w:val="ListParagraph"/>
              <w:numPr>
                <w:ilvl w:val="0"/>
                <w:numId w:val="1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 receives it and approves</w:t>
            </w:r>
          </w:p>
          <w:p w:rsidR="004A249F" w:rsidRPr="00634E3E" w:rsidRDefault="004A249F" w:rsidP="00977E84">
            <w:pPr>
              <w:pStyle w:val="ListParagraph"/>
              <w:numPr>
                <w:ilvl w:val="0"/>
                <w:numId w:val="1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  <w:r w:rsidR="006C729D"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receives approval notification</w:t>
            </w:r>
          </w:p>
          <w:p w:rsidR="004A249F" w:rsidRPr="00634E3E" w:rsidRDefault="004A249F" w:rsidP="00977E84">
            <w:pPr>
              <w:pStyle w:val="ListParagraph"/>
              <w:numPr>
                <w:ilvl w:val="0"/>
                <w:numId w:val="1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standing order</w:t>
            </w:r>
            <w:r w:rsidR="006C729D"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changed</w:t>
            </w:r>
          </w:p>
        </w:tc>
      </w:tr>
    </w:tbl>
    <w:p w:rsidR="00773410" w:rsidRDefault="00773410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977E84" w:rsidRPr="00634E3E" w:rsidRDefault="00977E84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773410" w:rsidRDefault="00773410" w:rsidP="007F7744">
      <w:pPr>
        <w:pStyle w:val="Heading2"/>
        <w:rPr>
          <w:b/>
          <w:sz w:val="28"/>
          <w:u w:val="single"/>
        </w:rPr>
      </w:pPr>
      <w:bookmarkStart w:id="39" w:name="_Toc402691850"/>
      <w:r w:rsidRPr="007F7744">
        <w:rPr>
          <w:b/>
          <w:sz w:val="28"/>
          <w:u w:val="single"/>
        </w:rPr>
        <w:lastRenderedPageBreak/>
        <w:t>Resource Diagram: Customer Accounts</w:t>
      </w:r>
      <w:bookmarkEnd w:id="39"/>
    </w:p>
    <w:p w:rsidR="007F7744" w:rsidRPr="007F7744" w:rsidRDefault="007F7744" w:rsidP="007F7744"/>
    <w:tbl>
      <w:tblPr>
        <w:tblStyle w:val="GridTable5Dark-Accent1"/>
        <w:tblW w:w="9850" w:type="dxa"/>
        <w:tblLook w:val="04A0" w:firstRow="1" w:lastRow="0" w:firstColumn="1" w:lastColumn="0" w:noHBand="0" w:noVBand="1"/>
      </w:tblPr>
      <w:tblGrid>
        <w:gridCol w:w="2462"/>
        <w:gridCol w:w="2462"/>
        <w:gridCol w:w="2463"/>
        <w:gridCol w:w="2463"/>
      </w:tblGrid>
      <w:tr w:rsidR="00773410" w:rsidRPr="00634E3E" w:rsidTr="007F77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62" w:type="dxa"/>
          </w:tcPr>
          <w:p w:rsidR="00773410" w:rsidRPr="00634E3E" w:rsidRDefault="00773410" w:rsidP="007F7744">
            <w:pPr>
              <w:spacing w:line="360" w:lineRule="auto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773410" w:rsidRPr="00634E3E" w:rsidRDefault="00773410" w:rsidP="007F7744">
            <w:pPr>
              <w:spacing w:line="360" w:lineRule="auto"/>
              <w:ind w:firstLine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ction</w:t>
            </w:r>
          </w:p>
        </w:tc>
        <w:tc>
          <w:tcPr>
            <w:tcW w:w="2462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773410" w:rsidRPr="00634E3E" w:rsidRDefault="00773410" w:rsidP="007F7744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    Input Parameter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773410" w:rsidRPr="00634E3E" w:rsidRDefault="00773410" w:rsidP="007F7744">
            <w:pPr>
              <w:spacing w:line="360" w:lineRule="auto"/>
              <w:ind w:firstLine="7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773410" w:rsidRPr="00634E3E" w:rsidRDefault="00773410" w:rsidP="007F7744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773410" w:rsidRPr="00634E3E" w:rsidTr="007F77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62" w:type="dxa"/>
          </w:tcPr>
          <w:p w:rsidR="00773410" w:rsidRPr="007F7744" w:rsidRDefault="00773410" w:rsidP="007F7744">
            <w:pPr>
              <w:spacing w:line="360" w:lineRule="auto"/>
              <w:jc w:val="both"/>
              <w:rPr>
                <w:rFonts w:ascii="Times New Roman" w:hAnsi="Times New Roman" w:cs="Times New Roman"/>
                <w:sz w:val="32"/>
                <w:szCs w:val="24"/>
              </w:rPr>
            </w:pPr>
            <w:r w:rsidRPr="007F7744">
              <w:rPr>
                <w:rFonts w:ascii="Times New Roman" w:hAnsi="Times New Roman" w:cs="Times New Roman"/>
                <w:sz w:val="32"/>
                <w:szCs w:val="24"/>
              </w:rPr>
              <w:t>Get</w:t>
            </w:r>
          </w:p>
        </w:tc>
        <w:tc>
          <w:tcPr>
            <w:tcW w:w="2462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name, token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customer number, customer name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info is returned</w:t>
            </w:r>
          </w:p>
        </w:tc>
      </w:tr>
      <w:tr w:rsidR="00773410" w:rsidRPr="00634E3E" w:rsidTr="007F7744">
        <w:trPr>
          <w:trHeight w:val="7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62" w:type="dxa"/>
          </w:tcPr>
          <w:p w:rsidR="00773410" w:rsidRPr="007F7744" w:rsidRDefault="00773410" w:rsidP="007F7744">
            <w:pPr>
              <w:spacing w:line="360" w:lineRule="auto"/>
              <w:jc w:val="both"/>
              <w:rPr>
                <w:rFonts w:ascii="Times New Roman" w:hAnsi="Times New Roman" w:cs="Times New Roman"/>
                <w:sz w:val="32"/>
                <w:szCs w:val="24"/>
              </w:rPr>
            </w:pPr>
            <w:r w:rsidRPr="007F7744">
              <w:rPr>
                <w:rFonts w:ascii="Times New Roman" w:hAnsi="Times New Roman" w:cs="Times New Roman"/>
                <w:sz w:val="32"/>
                <w:szCs w:val="24"/>
              </w:rPr>
              <w:t>Post</w:t>
            </w:r>
          </w:p>
        </w:tc>
        <w:tc>
          <w:tcPr>
            <w:tcW w:w="2462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peration, token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JSON object with  a string to show status of request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peration can be equal to recording customer info and customer payment</w:t>
            </w:r>
          </w:p>
        </w:tc>
      </w:tr>
      <w:tr w:rsidR="00773410" w:rsidRPr="00634E3E" w:rsidTr="007F77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62" w:type="dxa"/>
          </w:tcPr>
          <w:p w:rsidR="00773410" w:rsidRPr="007F7744" w:rsidRDefault="00773410" w:rsidP="007F7744">
            <w:pPr>
              <w:spacing w:line="360" w:lineRule="auto"/>
              <w:jc w:val="both"/>
              <w:rPr>
                <w:rFonts w:ascii="Times New Roman" w:hAnsi="Times New Roman" w:cs="Times New Roman"/>
                <w:sz w:val="32"/>
                <w:szCs w:val="24"/>
              </w:rPr>
            </w:pPr>
            <w:r w:rsidRPr="007F7744">
              <w:rPr>
                <w:rFonts w:ascii="Times New Roman" w:hAnsi="Times New Roman" w:cs="Times New Roman"/>
                <w:sz w:val="32"/>
                <w:szCs w:val="24"/>
              </w:rPr>
              <w:t>Put</w:t>
            </w:r>
          </w:p>
        </w:tc>
        <w:tc>
          <w:tcPr>
            <w:tcW w:w="2462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name, </w:t>
            </w:r>
            <w:proofErr w:type="spellStart"/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tandingOrderDate</w:t>
            </w:r>
            <w:proofErr w:type="spellEnd"/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, token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JSON object with a string to show states of requests.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tanding order is added to the standing order table of the database</w:t>
            </w:r>
          </w:p>
        </w:tc>
      </w:tr>
      <w:tr w:rsidR="00773410" w:rsidRPr="00634E3E" w:rsidTr="007F7744">
        <w:trPr>
          <w:trHeight w:val="6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62" w:type="dxa"/>
          </w:tcPr>
          <w:p w:rsidR="00773410" w:rsidRPr="007F7744" w:rsidRDefault="00773410" w:rsidP="007F7744">
            <w:pPr>
              <w:spacing w:line="360" w:lineRule="auto"/>
              <w:jc w:val="both"/>
              <w:rPr>
                <w:rFonts w:ascii="Times New Roman" w:hAnsi="Times New Roman" w:cs="Times New Roman"/>
                <w:sz w:val="32"/>
                <w:szCs w:val="24"/>
              </w:rPr>
            </w:pPr>
            <w:r w:rsidRPr="007F7744">
              <w:rPr>
                <w:rFonts w:ascii="Times New Roman" w:hAnsi="Times New Roman" w:cs="Times New Roman"/>
                <w:sz w:val="32"/>
                <w:szCs w:val="24"/>
              </w:rPr>
              <w:t>Delete</w:t>
            </w:r>
          </w:p>
        </w:tc>
        <w:tc>
          <w:tcPr>
            <w:tcW w:w="2462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tanding orders, token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JSON object with a string to show states of requests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elete all</w:t>
            </w:r>
          </w:p>
        </w:tc>
      </w:tr>
    </w:tbl>
    <w:p w:rsidR="00773410" w:rsidRPr="00634E3E" w:rsidRDefault="00773410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3410" w:rsidRPr="00634E3E" w:rsidRDefault="00773410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3410" w:rsidRPr="00634E3E" w:rsidRDefault="00773410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A249F" w:rsidRPr="00634E3E" w:rsidRDefault="004A249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Default="00E846F8" w:rsidP="00316D7E">
      <w:pPr>
        <w:pStyle w:val="Heading1"/>
        <w:rPr>
          <w:rFonts w:ascii="Times New Roman" w:hAnsi="Times New Roman" w:cs="Times New Roman"/>
          <w:b/>
          <w:sz w:val="28"/>
        </w:rPr>
      </w:pPr>
      <w:bookmarkStart w:id="40" w:name="_Toc402691851"/>
      <w:r w:rsidRPr="00316D7E">
        <w:rPr>
          <w:rFonts w:ascii="Times New Roman" w:hAnsi="Times New Roman" w:cs="Times New Roman"/>
          <w:b/>
          <w:sz w:val="28"/>
        </w:rPr>
        <w:lastRenderedPageBreak/>
        <w:t>Interface Design Screenshots</w:t>
      </w:r>
      <w:bookmarkEnd w:id="40"/>
    </w:p>
    <w:p w:rsidR="00F86E1A" w:rsidRDefault="00F86E1A" w:rsidP="00F86E1A"/>
    <w:p w:rsidR="00E846F8" w:rsidRPr="00855177" w:rsidRDefault="00F86E1A" w:rsidP="00F33F38">
      <w:pPr>
        <w:rPr>
          <w:rFonts w:ascii="Times New Roman" w:hAnsi="Times New Roman" w:cs="Times New Roman"/>
          <w:color w:val="2E74B5" w:themeColor="accent1" w:themeShade="BF"/>
          <w:sz w:val="24"/>
          <w:u w:val="single"/>
        </w:rPr>
      </w:pPr>
      <w:r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>The snapshot bel</w:t>
      </w:r>
      <w:r w:rsidR="00855177"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>ow</w:t>
      </w:r>
      <w:r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shows the welcome page when</w:t>
      </w:r>
      <w:r w:rsidR="00855177"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a</w:t>
      </w:r>
      <w:r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customer</w:t>
      </w:r>
      <w:r w:rsidR="00855177"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goes onto</w:t>
      </w:r>
      <w:r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the </w:t>
      </w:r>
      <w:proofErr w:type="spellStart"/>
      <w:r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>AkiPro</w:t>
      </w:r>
      <w:proofErr w:type="spellEnd"/>
      <w:r w:rsidR="00F33F38"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</w:t>
      </w:r>
      <w:r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>Bakery website</w:t>
      </w:r>
    </w:p>
    <w:p w:rsidR="00473201" w:rsidRDefault="00C776C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C776C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59D2367" wp14:editId="586414DD">
            <wp:extent cx="6385605" cy="4791075"/>
            <wp:effectExtent l="0" t="0" r="0" b="0"/>
            <wp:docPr id="1" name="Picture 1" descr="C:\Users\Moniece\Desktop\cusacc\welcom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3" descr="C:\Users\Moniece\Desktop\cusacc\welcome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2279" cy="47960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3201" w:rsidRPr="00473201" w:rsidRDefault="00473201" w:rsidP="00473201">
      <w:pPr>
        <w:rPr>
          <w:rFonts w:ascii="Times New Roman" w:hAnsi="Times New Roman" w:cs="Times New Roman"/>
          <w:sz w:val="24"/>
          <w:szCs w:val="24"/>
        </w:rPr>
      </w:pPr>
    </w:p>
    <w:p w:rsidR="00473201" w:rsidRPr="00473201" w:rsidRDefault="00473201" w:rsidP="00473201">
      <w:pPr>
        <w:rPr>
          <w:rFonts w:ascii="Times New Roman" w:hAnsi="Times New Roman" w:cs="Times New Roman"/>
          <w:sz w:val="24"/>
          <w:szCs w:val="24"/>
        </w:rPr>
      </w:pPr>
    </w:p>
    <w:p w:rsidR="00473201" w:rsidRPr="00473201" w:rsidRDefault="00473201" w:rsidP="00473201">
      <w:pPr>
        <w:rPr>
          <w:rFonts w:ascii="Times New Roman" w:hAnsi="Times New Roman" w:cs="Times New Roman"/>
          <w:sz w:val="24"/>
          <w:szCs w:val="24"/>
        </w:rPr>
      </w:pPr>
    </w:p>
    <w:p w:rsidR="00473201" w:rsidRPr="00473201" w:rsidRDefault="00473201" w:rsidP="00473201">
      <w:pPr>
        <w:rPr>
          <w:rFonts w:ascii="Times New Roman" w:hAnsi="Times New Roman" w:cs="Times New Roman"/>
          <w:sz w:val="24"/>
          <w:szCs w:val="24"/>
        </w:rPr>
      </w:pPr>
    </w:p>
    <w:p w:rsidR="00473201" w:rsidRPr="00473201" w:rsidRDefault="00473201" w:rsidP="00473201">
      <w:pPr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473201">
      <w:pPr>
        <w:rPr>
          <w:rFonts w:ascii="Times New Roman" w:hAnsi="Times New Roman" w:cs="Times New Roman"/>
          <w:sz w:val="24"/>
          <w:szCs w:val="24"/>
        </w:rPr>
      </w:pPr>
    </w:p>
    <w:p w:rsidR="0077546C" w:rsidRDefault="00473201" w:rsidP="00473201">
      <w:pPr>
        <w:tabs>
          <w:tab w:val="left" w:pos="5265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</w:p>
    <w:p w:rsidR="00473201" w:rsidRPr="00473201" w:rsidRDefault="00473201" w:rsidP="00473201">
      <w:pPr>
        <w:rPr>
          <w:rFonts w:ascii="Times New Roman" w:hAnsi="Times New Roman" w:cs="Times New Roman"/>
          <w:color w:val="2E74B5" w:themeColor="accent1" w:themeShade="BF"/>
          <w:sz w:val="24"/>
          <w:u w:val="single"/>
        </w:rPr>
      </w:pPr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The snapshot </w:t>
      </w:r>
      <w:r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below </w:t>
      </w:r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shows the login page when the customer clicks on login on the </w:t>
      </w:r>
      <w:proofErr w:type="spellStart"/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>AkiPro</w:t>
      </w:r>
      <w:proofErr w:type="spellEnd"/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Bakery website</w:t>
      </w:r>
    </w:p>
    <w:p w:rsidR="00473201" w:rsidRPr="00473201" w:rsidRDefault="00473201" w:rsidP="00473201"/>
    <w:p w:rsidR="00C776C1" w:rsidRDefault="00C776C1" w:rsidP="0085517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776C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2814917" wp14:editId="04DDB2ED">
            <wp:extent cx="5943600" cy="4457700"/>
            <wp:effectExtent l="0" t="0" r="0" b="0"/>
            <wp:docPr id="3" name="Picture 3" descr="C:\Users\Moniece\Desktop\cusacc\login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5" descr="C:\Users\Moniece\Desktop\cusacc\login1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Pr="00473201" w:rsidRDefault="00473201" w:rsidP="00473201">
      <w:pPr>
        <w:rPr>
          <w:rFonts w:ascii="Times New Roman" w:hAnsi="Times New Roman" w:cs="Times New Roman"/>
          <w:color w:val="2E74B5" w:themeColor="accent1" w:themeShade="BF"/>
          <w:sz w:val="24"/>
          <w:u w:val="single"/>
        </w:rPr>
      </w:pPr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The snapshot below shows the Register for a customer to create and account on the </w:t>
      </w:r>
      <w:proofErr w:type="spellStart"/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>AkiPro</w:t>
      </w:r>
      <w:proofErr w:type="spellEnd"/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Bakery website</w:t>
      </w: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776C1" w:rsidRDefault="00F86E1A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825F115" wp14:editId="729E9B4D">
            <wp:extent cx="5943600" cy="44577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Untitled Page.png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5D2AD5" w:rsidRDefault="005D2AD5" w:rsidP="00473201">
      <w:pPr>
        <w:rPr>
          <w:rFonts w:ascii="Times New Roman" w:hAnsi="Times New Roman" w:cs="Times New Roman"/>
          <w:color w:val="2E74B5" w:themeColor="accent1" w:themeShade="BF"/>
          <w:sz w:val="24"/>
          <w:u w:val="single"/>
        </w:rPr>
      </w:pPr>
    </w:p>
    <w:p w:rsidR="00473201" w:rsidRPr="00473201" w:rsidRDefault="00473201" w:rsidP="00473201">
      <w:pPr>
        <w:rPr>
          <w:rFonts w:ascii="Times New Roman" w:hAnsi="Times New Roman" w:cs="Times New Roman"/>
          <w:color w:val="2E74B5" w:themeColor="accent1" w:themeShade="BF"/>
          <w:sz w:val="24"/>
          <w:u w:val="single"/>
        </w:rPr>
      </w:pPr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The snapshot below shows the page for a customer to create a standing order for their account page on the </w:t>
      </w:r>
      <w:proofErr w:type="spellStart"/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>AkiPro</w:t>
      </w:r>
      <w:proofErr w:type="spellEnd"/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Bakery website</w:t>
      </w: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776C1" w:rsidRDefault="00C776C1" w:rsidP="0047320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776C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9B8CFA9" wp14:editId="52035571">
            <wp:extent cx="5943600" cy="4457700"/>
            <wp:effectExtent l="0" t="0" r="0" b="0"/>
            <wp:docPr id="2" name="Picture 2" descr="C:\Users\Moniece\Desktop\cusacc\stand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4" descr="C:\Users\Moniece\Desktop\cusacc\standing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76C1" w:rsidRPr="00634E3E" w:rsidRDefault="00C776C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F1AF9" w:rsidRPr="0060393A" w:rsidRDefault="009F1AF9" w:rsidP="00634E3E">
      <w:pPr>
        <w:pStyle w:val="Heading1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41" w:name="_Toc402688696"/>
      <w:bookmarkStart w:id="42" w:name="_Toc402691852"/>
      <w:r w:rsidRPr="0060393A">
        <w:rPr>
          <w:rFonts w:ascii="Times New Roman" w:hAnsi="Times New Roman" w:cs="Times New Roman"/>
          <w:b/>
          <w:sz w:val="28"/>
          <w:szCs w:val="24"/>
        </w:rPr>
        <w:lastRenderedPageBreak/>
        <w:t>The Merchandiser Module:</w:t>
      </w:r>
      <w:bookmarkEnd w:id="41"/>
      <w:bookmarkEnd w:id="42"/>
    </w:p>
    <w:p w:rsidR="009F1AF9" w:rsidRPr="00634E3E" w:rsidRDefault="009F1AF9" w:rsidP="0060393A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color w:val="5B9BD5" w:themeColor="accent1"/>
          <w:sz w:val="24"/>
          <w:szCs w:val="24"/>
        </w:rPr>
        <w:t xml:space="preserve">User Requirements: </w:t>
      </w:r>
    </w:p>
    <w:p w:rsidR="009F1AF9" w:rsidRPr="00634E3E" w:rsidRDefault="009F1AF9" w:rsidP="0060393A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Merchandiser should be able to login into the system to gain access to customer information and standing orders.</w:t>
      </w:r>
    </w:p>
    <w:p w:rsidR="009F1AF9" w:rsidRPr="00634E3E" w:rsidRDefault="009F1AF9" w:rsidP="0060393A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Merchandiser should be able to generate sales reports for a customer</w:t>
      </w:r>
    </w:p>
    <w:p w:rsidR="009F1AF9" w:rsidRPr="00634E3E" w:rsidRDefault="009F1AF9" w:rsidP="0060393A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 xml:space="preserve">Merchandiser should be able to make changes to the standing order for authorization. </w:t>
      </w:r>
    </w:p>
    <w:p w:rsidR="009F1AF9" w:rsidRPr="00634E3E" w:rsidRDefault="009F1AF9" w:rsidP="0060393A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Merchandiser should be able to make comments on a sales report that is generated.</w:t>
      </w:r>
    </w:p>
    <w:p w:rsidR="009F1AF9" w:rsidRPr="00634E3E" w:rsidRDefault="009F1AF9" w:rsidP="0060393A">
      <w:pPr>
        <w:pStyle w:val="Heading2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43" w:name="_Toc402688697"/>
      <w:bookmarkStart w:id="44" w:name="_Toc402691853"/>
      <w:r w:rsidRPr="00634E3E">
        <w:rPr>
          <w:rFonts w:ascii="Times New Roman" w:hAnsi="Times New Roman" w:cs="Times New Roman"/>
          <w:sz w:val="24"/>
          <w:szCs w:val="24"/>
        </w:rPr>
        <w:t>System Requirements:</w:t>
      </w:r>
      <w:bookmarkEnd w:id="43"/>
      <w:bookmarkEnd w:id="44"/>
    </w:p>
    <w:p w:rsidR="009F1AF9" w:rsidRPr="00634E3E" w:rsidRDefault="009F1AF9" w:rsidP="0060393A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authorize the merchandiser</w:t>
      </w:r>
    </w:p>
    <w:p w:rsidR="00207284" w:rsidRPr="00634E3E" w:rsidRDefault="009F1AF9" w:rsidP="0060393A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 xml:space="preserve">System should be able to </w:t>
      </w:r>
      <w:r w:rsidR="00207284" w:rsidRPr="00634E3E">
        <w:rPr>
          <w:rFonts w:ascii="Times New Roman" w:hAnsi="Times New Roman" w:cs="Times New Roman"/>
          <w:sz w:val="24"/>
          <w:szCs w:val="24"/>
        </w:rPr>
        <w:t>generate sales reports.</w:t>
      </w:r>
    </w:p>
    <w:p w:rsidR="009F1AF9" w:rsidRPr="00634E3E" w:rsidRDefault="00207284" w:rsidP="0060393A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allow merchandiser to make comments on sales reports.</w:t>
      </w:r>
    </w:p>
    <w:p w:rsidR="009F1AF9" w:rsidRPr="00634E3E" w:rsidRDefault="009F1AF9" w:rsidP="0060393A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have me</w:t>
      </w:r>
      <w:r w:rsidR="00207284" w:rsidRPr="00634E3E">
        <w:rPr>
          <w:rFonts w:ascii="Times New Roman" w:hAnsi="Times New Roman" w:cs="Times New Roman"/>
          <w:sz w:val="24"/>
          <w:szCs w:val="24"/>
        </w:rPr>
        <w:t>chanisms in place for merchandiser to make changes to standing order and submit the changes for approval.</w:t>
      </w:r>
    </w:p>
    <w:p w:rsidR="00354BA7" w:rsidRPr="00634E3E" w:rsidRDefault="00354BA7" w:rsidP="0060393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br w:type="page"/>
      </w:r>
    </w:p>
    <w:p w:rsidR="00207284" w:rsidRPr="0060393A" w:rsidRDefault="00207284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45" w:name="_Toc402688698"/>
      <w:bookmarkStart w:id="46" w:name="_Toc402691854"/>
      <w:r w:rsidRPr="0060393A">
        <w:rPr>
          <w:rFonts w:ascii="Times New Roman" w:hAnsi="Times New Roman" w:cs="Times New Roman"/>
          <w:b/>
          <w:sz w:val="28"/>
          <w:szCs w:val="24"/>
        </w:rPr>
        <w:lastRenderedPageBreak/>
        <w:t>Data Flow Diagram</w:t>
      </w:r>
      <w:bookmarkEnd w:id="45"/>
      <w:bookmarkEnd w:id="46"/>
    </w:p>
    <w:p w:rsidR="00354BA7" w:rsidRPr="00634E3E" w:rsidRDefault="0060393A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1010" w:dyaOrig="15510">
          <v:shape id="_x0000_i1058" type="#_x0000_t75" style="width:452.25pt;height:611.25pt" o:ole="">
            <v:imagedata r:id="rId79" o:title=""/>
          </v:shape>
          <o:OLEObject Type="Embed" ProgID="Visio.Drawing.11" ShapeID="_x0000_i1058" DrawAspect="Content" ObjectID="_1476434599" r:id="rId80"/>
        </w:object>
      </w:r>
    </w:p>
    <w:p w:rsidR="00207284" w:rsidRDefault="00207284" w:rsidP="0060393A">
      <w:pPr>
        <w:pStyle w:val="Heading1"/>
        <w:rPr>
          <w:rFonts w:ascii="Times New Roman" w:hAnsi="Times New Roman" w:cs="Times New Roman"/>
          <w:b/>
          <w:sz w:val="28"/>
        </w:rPr>
      </w:pPr>
      <w:bookmarkStart w:id="47" w:name="_Toc402691855"/>
      <w:r w:rsidRPr="0060393A">
        <w:rPr>
          <w:rFonts w:ascii="Times New Roman" w:hAnsi="Times New Roman" w:cs="Times New Roman"/>
          <w:b/>
          <w:sz w:val="28"/>
        </w:rPr>
        <w:lastRenderedPageBreak/>
        <w:t>Entity Relationship Diagram</w:t>
      </w:r>
      <w:bookmarkEnd w:id="47"/>
    </w:p>
    <w:p w:rsidR="0060393A" w:rsidRPr="0060393A" w:rsidRDefault="0060393A" w:rsidP="0060393A"/>
    <w:p w:rsidR="00207284" w:rsidRPr="00634E3E" w:rsidRDefault="0060393A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0800" w:dyaOrig="14115">
          <v:shape id="_x0000_i1059" type="#_x0000_t75" style="width:483pt;height:576.75pt" o:ole="">
            <v:imagedata r:id="rId81" o:title=""/>
          </v:shape>
          <o:OLEObject Type="Embed" ProgID="Visio.Drawing.11" ShapeID="_x0000_i1059" DrawAspect="Content" ObjectID="_1476434600" r:id="rId82"/>
        </w:object>
      </w:r>
    </w:p>
    <w:p w:rsidR="00207284" w:rsidRDefault="00207284" w:rsidP="0060393A">
      <w:pPr>
        <w:pStyle w:val="Heading1"/>
        <w:rPr>
          <w:rFonts w:ascii="Times New Roman" w:hAnsi="Times New Roman" w:cs="Times New Roman"/>
          <w:b/>
        </w:rPr>
      </w:pPr>
      <w:bookmarkStart w:id="48" w:name="_Toc402688699"/>
      <w:bookmarkStart w:id="49" w:name="_Toc402691856"/>
      <w:r w:rsidRPr="0060393A">
        <w:rPr>
          <w:rFonts w:ascii="Times New Roman" w:hAnsi="Times New Roman" w:cs="Times New Roman"/>
          <w:b/>
        </w:rPr>
        <w:lastRenderedPageBreak/>
        <w:t>Sequence Diagram</w:t>
      </w:r>
      <w:bookmarkEnd w:id="48"/>
      <w:bookmarkEnd w:id="49"/>
    </w:p>
    <w:p w:rsidR="0060393A" w:rsidRPr="0060393A" w:rsidRDefault="0060393A" w:rsidP="0060393A"/>
    <w:p w:rsidR="00207284" w:rsidRPr="00634E3E" w:rsidRDefault="00CC5D6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1146" w:dyaOrig="13081">
          <v:shape id="_x0000_i1060" type="#_x0000_t75" style="width:462.75pt;height:543.75pt" o:ole="">
            <v:imagedata r:id="rId83" o:title=""/>
          </v:shape>
          <o:OLEObject Type="Embed" ProgID="Visio.Drawing.11" ShapeID="_x0000_i1060" DrawAspect="Content" ObjectID="_1476434601" r:id="rId84"/>
        </w:object>
      </w:r>
    </w:p>
    <w:p w:rsidR="00207284" w:rsidRPr="00634E3E" w:rsidRDefault="0020728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E5992" w:rsidRPr="00634E3E" w:rsidRDefault="00207284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  <w:bookmarkStart w:id="50" w:name="_Toc402691857"/>
      <w:r w:rsidRPr="0060393A">
        <w:rPr>
          <w:rStyle w:val="Heading1Char"/>
          <w:rFonts w:ascii="Times New Roman" w:hAnsi="Times New Roman" w:cs="Times New Roman"/>
          <w:b/>
        </w:rPr>
        <w:lastRenderedPageBreak/>
        <w:t>Activity Diagram</w:t>
      </w:r>
      <w:bookmarkEnd w:id="50"/>
      <w:r w:rsidR="00264E92" w:rsidRPr="00634E3E">
        <w:rPr>
          <w:rFonts w:ascii="Times New Roman" w:hAnsi="Times New Roman" w:cs="Times New Roman"/>
          <w:sz w:val="24"/>
          <w:szCs w:val="24"/>
        </w:rPr>
        <w:object w:dxaOrig="10800" w:dyaOrig="16425">
          <v:shape id="_x0000_i1061" type="#_x0000_t75" style="width:479.25pt;height:614.25pt" o:ole="">
            <v:imagedata r:id="rId85" o:title=""/>
          </v:shape>
          <o:OLEObject Type="Embed" ProgID="Visio.Drawing.11" ShapeID="_x0000_i1061" DrawAspect="Content" ObjectID="_1476434602" r:id="rId86"/>
        </w:object>
      </w:r>
      <w:r w:rsidR="000E5992" w:rsidRPr="00634E3E"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  <w:t xml:space="preserve"> </w:t>
      </w:r>
    </w:p>
    <w:p w:rsidR="000E5992" w:rsidRPr="00634E3E" w:rsidRDefault="000E5992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  <w:r w:rsidRPr="00634E3E"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  <w:lastRenderedPageBreak/>
        <w:t>Use Cases</w:t>
      </w:r>
    </w:p>
    <w:tbl>
      <w:tblPr>
        <w:tblStyle w:val="TableGrid"/>
        <w:tblpPr w:leftFromText="180" w:rightFromText="180" w:vertAnchor="page" w:horzAnchor="margin" w:tblpY="2416"/>
        <w:tblW w:w="0" w:type="auto"/>
        <w:tblLook w:val="04A0" w:firstRow="1" w:lastRow="0" w:firstColumn="1" w:lastColumn="0" w:noHBand="0" w:noVBand="1"/>
      </w:tblPr>
      <w:tblGrid>
        <w:gridCol w:w="3028"/>
        <w:gridCol w:w="1798"/>
        <w:gridCol w:w="4524"/>
      </w:tblGrid>
      <w:tr w:rsidR="000E5992" w:rsidRPr="00634E3E" w:rsidTr="00137FC7">
        <w:tc>
          <w:tcPr>
            <w:tcW w:w="3085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6491" w:type="dxa"/>
            <w:gridSpan w:val="2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odify Standing Order</w:t>
            </w:r>
          </w:p>
        </w:tc>
      </w:tr>
      <w:tr w:rsidR="000E5992" w:rsidRPr="00634E3E" w:rsidTr="00137FC7">
        <w:tc>
          <w:tcPr>
            <w:tcW w:w="3085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quirements</w:t>
            </w:r>
          </w:p>
        </w:tc>
        <w:tc>
          <w:tcPr>
            <w:tcW w:w="6491" w:type="dxa"/>
            <w:gridSpan w:val="2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tanding order must exist</w:t>
            </w:r>
          </w:p>
        </w:tc>
      </w:tr>
      <w:tr w:rsidR="000E5992" w:rsidRPr="00634E3E" w:rsidTr="00137FC7">
        <w:tc>
          <w:tcPr>
            <w:tcW w:w="3085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6491" w:type="dxa"/>
            <w:gridSpan w:val="2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The customer for the standing order must exist</w:t>
            </w:r>
          </w:p>
        </w:tc>
      </w:tr>
      <w:tr w:rsidR="000E5992" w:rsidRPr="00634E3E" w:rsidTr="00137FC7">
        <w:tc>
          <w:tcPr>
            <w:tcW w:w="3085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 in Context</w:t>
            </w:r>
          </w:p>
        </w:tc>
        <w:tc>
          <w:tcPr>
            <w:tcW w:w="6491" w:type="dxa"/>
            <w:gridSpan w:val="2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bmit changes for changes to standing order</w:t>
            </w:r>
          </w:p>
        </w:tc>
      </w:tr>
      <w:tr w:rsidR="000E5992" w:rsidRPr="00634E3E" w:rsidTr="00137FC7">
        <w:tc>
          <w:tcPr>
            <w:tcW w:w="3085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6491" w:type="dxa"/>
            <w:gridSpan w:val="2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erchandiser must have access to the system</w:t>
            </w:r>
          </w:p>
        </w:tc>
      </w:tr>
      <w:tr w:rsidR="000E5992" w:rsidRPr="00634E3E" w:rsidTr="00137FC7">
        <w:tc>
          <w:tcPr>
            <w:tcW w:w="3085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 End Condition</w:t>
            </w:r>
          </w:p>
        </w:tc>
        <w:tc>
          <w:tcPr>
            <w:tcW w:w="6491" w:type="dxa"/>
            <w:gridSpan w:val="2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hanges to standing order sent for approval</w:t>
            </w:r>
          </w:p>
        </w:tc>
      </w:tr>
      <w:tr w:rsidR="000E5992" w:rsidRPr="00634E3E" w:rsidTr="00137FC7">
        <w:tc>
          <w:tcPr>
            <w:tcW w:w="3085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6491" w:type="dxa"/>
            <w:gridSpan w:val="2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hanges to standing order cannot be made</w:t>
            </w:r>
          </w:p>
        </w:tc>
      </w:tr>
      <w:tr w:rsidR="000E5992" w:rsidRPr="00634E3E" w:rsidTr="00137FC7">
        <w:tc>
          <w:tcPr>
            <w:tcW w:w="3085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6491" w:type="dxa"/>
            <w:gridSpan w:val="2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Merchandiser </w:t>
            </w:r>
          </w:p>
        </w:tc>
      </w:tr>
      <w:tr w:rsidR="000E5992" w:rsidRPr="00634E3E" w:rsidTr="00137FC7">
        <w:tc>
          <w:tcPr>
            <w:tcW w:w="3085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6491" w:type="dxa"/>
            <w:gridSpan w:val="2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dministrative staff</w:t>
            </w:r>
          </w:p>
        </w:tc>
      </w:tr>
      <w:tr w:rsidR="000E5992" w:rsidRPr="00634E3E" w:rsidTr="00137FC7">
        <w:tc>
          <w:tcPr>
            <w:tcW w:w="3085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Trigger</w:t>
            </w:r>
          </w:p>
        </w:tc>
        <w:tc>
          <w:tcPr>
            <w:tcW w:w="6491" w:type="dxa"/>
            <w:gridSpan w:val="2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0E5992" w:rsidRPr="00634E3E" w:rsidTr="00137FC7">
        <w:tc>
          <w:tcPr>
            <w:tcW w:w="3085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1843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tep</w:t>
            </w:r>
          </w:p>
        </w:tc>
        <w:tc>
          <w:tcPr>
            <w:tcW w:w="4648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ction</w:t>
            </w:r>
          </w:p>
        </w:tc>
      </w:tr>
      <w:tr w:rsidR="000E5992" w:rsidRPr="00634E3E" w:rsidTr="00137FC7">
        <w:tc>
          <w:tcPr>
            <w:tcW w:w="3085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648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Log into system</w:t>
            </w:r>
          </w:p>
        </w:tc>
      </w:tr>
      <w:tr w:rsidR="000E5992" w:rsidRPr="00634E3E" w:rsidTr="00137FC7">
        <w:tc>
          <w:tcPr>
            <w:tcW w:w="3085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648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lect customer search</w:t>
            </w:r>
          </w:p>
        </w:tc>
      </w:tr>
      <w:tr w:rsidR="000E5992" w:rsidRPr="00634E3E" w:rsidTr="00137FC7">
        <w:tc>
          <w:tcPr>
            <w:tcW w:w="3085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648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Enter customer name</w:t>
            </w:r>
          </w:p>
        </w:tc>
      </w:tr>
      <w:tr w:rsidR="000E5992" w:rsidRPr="00634E3E" w:rsidTr="00137FC7">
        <w:tc>
          <w:tcPr>
            <w:tcW w:w="3085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648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View customer information</w:t>
            </w:r>
          </w:p>
        </w:tc>
      </w:tr>
      <w:tr w:rsidR="000E5992" w:rsidRPr="00634E3E" w:rsidTr="00137FC7">
        <w:tc>
          <w:tcPr>
            <w:tcW w:w="3085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648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quest sales report</w:t>
            </w:r>
          </w:p>
        </w:tc>
      </w:tr>
      <w:tr w:rsidR="000E5992" w:rsidRPr="00634E3E" w:rsidTr="00137FC7">
        <w:tc>
          <w:tcPr>
            <w:tcW w:w="3085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4648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View sales report</w:t>
            </w:r>
          </w:p>
        </w:tc>
      </w:tr>
      <w:tr w:rsidR="000E5992" w:rsidRPr="00634E3E" w:rsidTr="00137FC7">
        <w:tc>
          <w:tcPr>
            <w:tcW w:w="3085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4648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ke comments on sales report</w:t>
            </w:r>
          </w:p>
        </w:tc>
      </w:tr>
      <w:tr w:rsidR="000E5992" w:rsidRPr="00634E3E" w:rsidTr="00137FC7">
        <w:tc>
          <w:tcPr>
            <w:tcW w:w="3085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4648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ke changes to standing order</w:t>
            </w:r>
          </w:p>
        </w:tc>
      </w:tr>
      <w:tr w:rsidR="000E5992" w:rsidRPr="00634E3E" w:rsidTr="00137FC7">
        <w:tc>
          <w:tcPr>
            <w:tcW w:w="3085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4648" w:type="dxa"/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bmit changes for approval</w:t>
            </w:r>
          </w:p>
        </w:tc>
      </w:tr>
      <w:tr w:rsidR="000E5992" w:rsidRPr="00634E3E" w:rsidTr="00137FC7">
        <w:trPr>
          <w:trHeight w:val="1420"/>
        </w:trPr>
        <w:tc>
          <w:tcPr>
            <w:tcW w:w="9576" w:type="dxa"/>
            <w:gridSpan w:val="3"/>
            <w:tcBorders>
              <w:left w:val="nil"/>
              <w:bottom w:val="nil"/>
              <w:right w:val="nil"/>
            </w:tcBorders>
          </w:tcPr>
          <w:p w:rsidR="000E5992" w:rsidRPr="00634E3E" w:rsidRDefault="000E5992" w:rsidP="00634E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0E5992" w:rsidRPr="00634E3E" w:rsidRDefault="000E5992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E5992" w:rsidRPr="00634E3E" w:rsidRDefault="000E5992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207284" w:rsidRPr="00634E3E" w:rsidRDefault="00207284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07284" w:rsidRPr="00634E3E" w:rsidRDefault="0020728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sectPr w:rsidR="00207284" w:rsidRPr="00634E3E" w:rsidSect="00220FCB">
      <w:footerReference w:type="default" r:id="rId87"/>
      <w:footerReference w:type="first" r:id="rId88"/>
      <w:pgSz w:w="12240" w:h="15840"/>
      <w:pgMar w:top="1440" w:right="1440" w:bottom="1440" w:left="1440" w:header="720" w:footer="720" w:gutter="0"/>
      <w:pgNumType w:start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244F1" w:rsidRDefault="002244F1" w:rsidP="00750C4B">
      <w:pPr>
        <w:spacing w:after="0" w:line="240" w:lineRule="auto"/>
      </w:pPr>
      <w:r>
        <w:separator/>
      </w:r>
    </w:p>
  </w:endnote>
  <w:endnote w:type="continuationSeparator" w:id="0">
    <w:p w:rsidR="002244F1" w:rsidRDefault="002244F1" w:rsidP="00750C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87" w:rightFromText="187" w:vertAnchor="page" w:horzAnchor="margin" w:tblpXSpec="center" w:tblpYSpec="bottom"/>
      <w:tblW w:w="5000" w:type="pct"/>
      <w:tblLayout w:type="fixed"/>
      <w:tblLook w:val="04A0" w:firstRow="1" w:lastRow="0" w:firstColumn="1" w:lastColumn="0" w:noHBand="0" w:noVBand="1"/>
    </w:tblPr>
    <w:tblGrid>
      <w:gridCol w:w="7488"/>
      <w:gridCol w:w="1872"/>
    </w:tblGrid>
    <w:sdt>
      <w:sdtPr>
        <w:rPr>
          <w:rFonts w:asciiTheme="majorHAnsi" w:eastAsiaTheme="majorEastAsia" w:hAnsiTheme="majorHAnsi" w:cstheme="majorBidi"/>
          <w:sz w:val="20"/>
          <w:szCs w:val="20"/>
        </w:rPr>
        <w:id w:val="681624831"/>
        <w:docPartObj>
          <w:docPartGallery w:val="Page Numbers (Bottom of Page)"/>
          <w:docPartUnique/>
        </w:docPartObj>
      </w:sdtPr>
      <w:sdtEndPr>
        <w:rPr>
          <w:rFonts w:asciiTheme="minorHAnsi" w:eastAsiaTheme="minorHAnsi" w:hAnsiTheme="minorHAnsi" w:cstheme="minorBidi"/>
          <w:noProof/>
          <w:sz w:val="22"/>
          <w:szCs w:val="22"/>
        </w:rPr>
      </w:sdtEndPr>
      <w:sdtContent>
        <w:tr w:rsidR="00AD3596">
          <w:trPr>
            <w:trHeight w:val="727"/>
          </w:trPr>
          <w:tc>
            <w:tcPr>
              <w:tcW w:w="4000" w:type="pct"/>
              <w:tcBorders>
                <w:right w:val="triple" w:sz="4" w:space="0" w:color="5B9BD5" w:themeColor="accent1"/>
              </w:tcBorders>
            </w:tcPr>
            <w:p w:rsidR="00AD3596" w:rsidRDefault="00AD3596">
              <w:pPr>
                <w:tabs>
                  <w:tab w:val="left" w:pos="620"/>
                  <w:tab w:val="center" w:pos="4320"/>
                </w:tabs>
                <w:jc w:val="right"/>
                <w:rPr>
                  <w:rFonts w:asciiTheme="majorHAnsi" w:eastAsiaTheme="majorEastAsia" w:hAnsiTheme="majorHAnsi" w:cstheme="majorBidi"/>
                  <w:sz w:val="20"/>
                  <w:szCs w:val="20"/>
                </w:rPr>
              </w:pPr>
            </w:p>
          </w:tc>
          <w:tc>
            <w:tcPr>
              <w:tcW w:w="1000" w:type="pct"/>
              <w:tcBorders>
                <w:left w:val="triple" w:sz="4" w:space="0" w:color="5B9BD5" w:themeColor="accent1"/>
              </w:tcBorders>
            </w:tcPr>
            <w:p w:rsidR="00AD3596" w:rsidRDefault="00AD3596">
              <w:pPr>
                <w:tabs>
                  <w:tab w:val="left" w:pos="1490"/>
                </w:tabs>
                <w:rPr>
                  <w:rFonts w:asciiTheme="majorHAnsi" w:eastAsiaTheme="majorEastAsia" w:hAnsiTheme="majorHAnsi" w:cstheme="majorBidi"/>
                  <w:sz w:val="28"/>
                  <w:szCs w:val="28"/>
                </w:rPr>
              </w:pPr>
              <w:r>
                <w:fldChar w:fldCharType="begin"/>
              </w:r>
              <w:r>
                <w:instrText xml:space="preserve"> PAGE    \* MERGEFORMAT </w:instrText>
              </w:r>
              <w:r>
                <w:fldChar w:fldCharType="separate"/>
              </w:r>
              <w:r>
                <w:rPr>
                  <w:noProof/>
                </w:rPr>
                <w:t>19</w:t>
              </w:r>
              <w:r>
                <w:rPr>
                  <w:noProof/>
                </w:rPr>
                <w:fldChar w:fldCharType="end"/>
              </w:r>
            </w:p>
          </w:tc>
        </w:tr>
      </w:sdtContent>
    </w:sdt>
  </w:tbl>
  <w:p w:rsidR="0087689C" w:rsidRDefault="0087689C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87" w:rightFromText="187" w:vertAnchor="page" w:horzAnchor="margin" w:tblpXSpec="center" w:tblpYSpec="bottom"/>
      <w:tblW w:w="5000" w:type="pct"/>
      <w:tblLayout w:type="fixed"/>
      <w:tblLook w:val="04A0" w:firstRow="1" w:lastRow="0" w:firstColumn="1" w:lastColumn="0" w:noHBand="0" w:noVBand="1"/>
    </w:tblPr>
    <w:tblGrid>
      <w:gridCol w:w="7488"/>
      <w:gridCol w:w="1872"/>
    </w:tblGrid>
    <w:sdt>
      <w:sdtPr>
        <w:rPr>
          <w:rFonts w:asciiTheme="majorHAnsi" w:eastAsiaTheme="majorEastAsia" w:hAnsiTheme="majorHAnsi" w:cstheme="majorBidi"/>
          <w:sz w:val="20"/>
          <w:szCs w:val="20"/>
        </w:rPr>
        <w:id w:val="-467515118"/>
        <w:docPartObj>
          <w:docPartGallery w:val="Page Numbers (Bottom of Page)"/>
          <w:docPartUnique/>
        </w:docPartObj>
      </w:sdtPr>
      <w:sdtEndPr>
        <w:rPr>
          <w:rFonts w:asciiTheme="minorHAnsi" w:eastAsiaTheme="minorHAnsi" w:hAnsiTheme="minorHAnsi" w:cstheme="minorBidi"/>
          <w:noProof/>
          <w:sz w:val="22"/>
          <w:szCs w:val="22"/>
        </w:rPr>
      </w:sdtEndPr>
      <w:sdtContent>
        <w:tr w:rsidR="00220FCB">
          <w:trPr>
            <w:trHeight w:val="727"/>
          </w:trPr>
          <w:tc>
            <w:tcPr>
              <w:tcW w:w="4000" w:type="pct"/>
              <w:tcBorders>
                <w:right w:val="triple" w:sz="4" w:space="0" w:color="5B9BD5" w:themeColor="accent1"/>
              </w:tcBorders>
            </w:tcPr>
            <w:p w:rsidR="00220FCB" w:rsidRDefault="00220FCB">
              <w:pPr>
                <w:tabs>
                  <w:tab w:val="left" w:pos="620"/>
                  <w:tab w:val="center" w:pos="4320"/>
                </w:tabs>
                <w:jc w:val="right"/>
                <w:rPr>
                  <w:rFonts w:asciiTheme="majorHAnsi" w:eastAsiaTheme="majorEastAsia" w:hAnsiTheme="majorHAnsi" w:cstheme="majorBidi"/>
                  <w:sz w:val="20"/>
                  <w:szCs w:val="20"/>
                </w:rPr>
              </w:pPr>
            </w:p>
          </w:tc>
          <w:tc>
            <w:tcPr>
              <w:tcW w:w="1000" w:type="pct"/>
              <w:tcBorders>
                <w:left w:val="triple" w:sz="4" w:space="0" w:color="5B9BD5" w:themeColor="accent1"/>
              </w:tcBorders>
            </w:tcPr>
            <w:p w:rsidR="00220FCB" w:rsidRDefault="00220FCB">
              <w:pPr>
                <w:tabs>
                  <w:tab w:val="left" w:pos="1490"/>
                </w:tabs>
                <w:rPr>
                  <w:rFonts w:asciiTheme="majorHAnsi" w:eastAsiaTheme="majorEastAsia" w:hAnsiTheme="majorHAnsi" w:cstheme="majorBidi"/>
                  <w:sz w:val="28"/>
                  <w:szCs w:val="28"/>
                </w:rPr>
              </w:pPr>
              <w:r>
                <w:t>1</w:t>
              </w:r>
            </w:p>
          </w:tc>
        </w:tr>
      </w:sdtContent>
    </w:sdt>
  </w:tbl>
  <w:p w:rsidR="00220FCB" w:rsidRDefault="00220FC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244F1" w:rsidRDefault="002244F1" w:rsidP="00750C4B">
      <w:pPr>
        <w:spacing w:after="0" w:line="240" w:lineRule="auto"/>
      </w:pPr>
      <w:r>
        <w:separator/>
      </w:r>
    </w:p>
  </w:footnote>
  <w:footnote w:type="continuationSeparator" w:id="0">
    <w:p w:rsidR="002244F1" w:rsidRDefault="002244F1" w:rsidP="00750C4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E14199"/>
    <w:multiLevelType w:val="hybridMultilevel"/>
    <w:tmpl w:val="90DA90C2"/>
    <w:lvl w:ilvl="0" w:tplc="172094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2E830E4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E186960"/>
    <w:multiLevelType w:val="hybridMultilevel"/>
    <w:tmpl w:val="A56CCDF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ED415CF"/>
    <w:multiLevelType w:val="hybridMultilevel"/>
    <w:tmpl w:val="4F44367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B203E16"/>
    <w:multiLevelType w:val="hybridMultilevel"/>
    <w:tmpl w:val="DBD295F8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FD56776"/>
    <w:multiLevelType w:val="hybridMultilevel"/>
    <w:tmpl w:val="4F44367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27CC6CDB"/>
    <w:multiLevelType w:val="hybridMultilevel"/>
    <w:tmpl w:val="FC669540"/>
    <w:lvl w:ilvl="0" w:tplc="CDB40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7">
    <w:nsid w:val="2AF12A3A"/>
    <w:multiLevelType w:val="hybridMultilevel"/>
    <w:tmpl w:val="3B8CD58E"/>
    <w:lvl w:ilvl="0" w:tplc="A20E7828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770559"/>
    <w:multiLevelType w:val="hybridMultilevel"/>
    <w:tmpl w:val="9A74F6A2"/>
    <w:lvl w:ilvl="0" w:tplc="CDB405F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38F1236E"/>
    <w:multiLevelType w:val="hybridMultilevel"/>
    <w:tmpl w:val="A802E4E8"/>
    <w:lvl w:ilvl="0" w:tplc="7A103C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3C107037"/>
    <w:multiLevelType w:val="hybridMultilevel"/>
    <w:tmpl w:val="4F44367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3DF64E89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42921C66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43264D82"/>
    <w:multiLevelType w:val="hybridMultilevel"/>
    <w:tmpl w:val="DBD295F8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4E415C6A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500D414C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51C424C2"/>
    <w:multiLevelType w:val="hybridMultilevel"/>
    <w:tmpl w:val="C492AE00"/>
    <w:lvl w:ilvl="0" w:tplc="A20E7828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CDB5256"/>
    <w:multiLevelType w:val="hybridMultilevel"/>
    <w:tmpl w:val="4F44367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707500F0"/>
    <w:multiLevelType w:val="hybridMultilevel"/>
    <w:tmpl w:val="A802E4E8"/>
    <w:lvl w:ilvl="0" w:tplc="7A103C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71F352A1"/>
    <w:multiLevelType w:val="hybridMultilevel"/>
    <w:tmpl w:val="4F4436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488523F"/>
    <w:multiLevelType w:val="hybridMultilevel"/>
    <w:tmpl w:val="4F44367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77D907DD"/>
    <w:multiLevelType w:val="hybridMultilevel"/>
    <w:tmpl w:val="CC96360A"/>
    <w:lvl w:ilvl="0" w:tplc="CDB405F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8"/>
  </w:num>
  <w:num w:numId="2">
    <w:abstractNumId w:val="13"/>
  </w:num>
  <w:num w:numId="3">
    <w:abstractNumId w:val="19"/>
  </w:num>
  <w:num w:numId="4">
    <w:abstractNumId w:val="0"/>
  </w:num>
  <w:num w:numId="5">
    <w:abstractNumId w:val="1"/>
  </w:num>
  <w:num w:numId="6">
    <w:abstractNumId w:val="12"/>
  </w:num>
  <w:num w:numId="7">
    <w:abstractNumId w:val="15"/>
  </w:num>
  <w:num w:numId="8">
    <w:abstractNumId w:val="11"/>
  </w:num>
  <w:num w:numId="9">
    <w:abstractNumId w:val="14"/>
  </w:num>
  <w:num w:numId="10">
    <w:abstractNumId w:val="9"/>
  </w:num>
  <w:num w:numId="11">
    <w:abstractNumId w:val="4"/>
  </w:num>
  <w:num w:numId="12">
    <w:abstractNumId w:val="16"/>
  </w:num>
  <w:num w:numId="13">
    <w:abstractNumId w:val="7"/>
  </w:num>
  <w:num w:numId="14">
    <w:abstractNumId w:val="17"/>
  </w:num>
  <w:num w:numId="15">
    <w:abstractNumId w:val="10"/>
  </w:num>
  <w:num w:numId="16">
    <w:abstractNumId w:val="3"/>
  </w:num>
  <w:num w:numId="17">
    <w:abstractNumId w:val="2"/>
  </w:num>
  <w:num w:numId="18">
    <w:abstractNumId w:val="20"/>
  </w:num>
  <w:num w:numId="19">
    <w:abstractNumId w:val="5"/>
  </w:num>
  <w:num w:numId="20">
    <w:abstractNumId w:val="8"/>
  </w:num>
  <w:num w:numId="21">
    <w:abstractNumId w:val="21"/>
  </w:num>
  <w:num w:numId="2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5E60"/>
    <w:rsid w:val="00083BCE"/>
    <w:rsid w:val="000E5992"/>
    <w:rsid w:val="00137FC7"/>
    <w:rsid w:val="001A571D"/>
    <w:rsid w:val="001A5BBD"/>
    <w:rsid w:val="001C3C14"/>
    <w:rsid w:val="001D74DE"/>
    <w:rsid w:val="001E62E8"/>
    <w:rsid w:val="001E71EE"/>
    <w:rsid w:val="00207284"/>
    <w:rsid w:val="00220FCB"/>
    <w:rsid w:val="002244F1"/>
    <w:rsid w:val="00236460"/>
    <w:rsid w:val="00264E92"/>
    <w:rsid w:val="0029383E"/>
    <w:rsid w:val="002B1D61"/>
    <w:rsid w:val="002C0738"/>
    <w:rsid w:val="00316D7E"/>
    <w:rsid w:val="00322EA2"/>
    <w:rsid w:val="00337E5A"/>
    <w:rsid w:val="00354BA7"/>
    <w:rsid w:val="003A03E5"/>
    <w:rsid w:val="003B7A3E"/>
    <w:rsid w:val="003C4650"/>
    <w:rsid w:val="00404AAD"/>
    <w:rsid w:val="00424C86"/>
    <w:rsid w:val="00473201"/>
    <w:rsid w:val="0049156B"/>
    <w:rsid w:val="004A249F"/>
    <w:rsid w:val="0053679C"/>
    <w:rsid w:val="00543FDE"/>
    <w:rsid w:val="00595F07"/>
    <w:rsid w:val="005D2AD5"/>
    <w:rsid w:val="0060393A"/>
    <w:rsid w:val="00634E3E"/>
    <w:rsid w:val="0069769C"/>
    <w:rsid w:val="006A3353"/>
    <w:rsid w:val="006C729D"/>
    <w:rsid w:val="006E218A"/>
    <w:rsid w:val="00750C4B"/>
    <w:rsid w:val="00773410"/>
    <w:rsid w:val="0077546C"/>
    <w:rsid w:val="007C76DB"/>
    <w:rsid w:val="007D03CF"/>
    <w:rsid w:val="007D3BF3"/>
    <w:rsid w:val="007F7744"/>
    <w:rsid w:val="00805221"/>
    <w:rsid w:val="00813108"/>
    <w:rsid w:val="0083611A"/>
    <w:rsid w:val="00855177"/>
    <w:rsid w:val="0086122B"/>
    <w:rsid w:val="0087689C"/>
    <w:rsid w:val="008B51B9"/>
    <w:rsid w:val="008B6D1E"/>
    <w:rsid w:val="008D5B53"/>
    <w:rsid w:val="008E27DB"/>
    <w:rsid w:val="008E6D94"/>
    <w:rsid w:val="009051AB"/>
    <w:rsid w:val="00974D34"/>
    <w:rsid w:val="00977E84"/>
    <w:rsid w:val="00993AED"/>
    <w:rsid w:val="009C400C"/>
    <w:rsid w:val="009F1AF9"/>
    <w:rsid w:val="00A204C6"/>
    <w:rsid w:val="00A340F2"/>
    <w:rsid w:val="00A42801"/>
    <w:rsid w:val="00A86879"/>
    <w:rsid w:val="00A940E3"/>
    <w:rsid w:val="00AB5BCF"/>
    <w:rsid w:val="00AD3596"/>
    <w:rsid w:val="00AF3427"/>
    <w:rsid w:val="00BA7D86"/>
    <w:rsid w:val="00BB5DC0"/>
    <w:rsid w:val="00BD5E60"/>
    <w:rsid w:val="00C109BD"/>
    <w:rsid w:val="00C3316A"/>
    <w:rsid w:val="00C636F2"/>
    <w:rsid w:val="00C638B7"/>
    <w:rsid w:val="00C776C1"/>
    <w:rsid w:val="00C94783"/>
    <w:rsid w:val="00CA031D"/>
    <w:rsid w:val="00CC5D6B"/>
    <w:rsid w:val="00CE7111"/>
    <w:rsid w:val="00D5276D"/>
    <w:rsid w:val="00D70FC5"/>
    <w:rsid w:val="00D7503C"/>
    <w:rsid w:val="00D84383"/>
    <w:rsid w:val="00E65533"/>
    <w:rsid w:val="00E846F8"/>
    <w:rsid w:val="00E95EBA"/>
    <w:rsid w:val="00F33F38"/>
    <w:rsid w:val="00F86E1A"/>
    <w:rsid w:val="00FB7D84"/>
    <w:rsid w:val="00FC33A2"/>
    <w:rsid w:val="00FC6D31"/>
    <w:rsid w:val="00FD49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26F8848-8D9F-4970-AD18-AB46BBC888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86879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BD5E6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5E6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D5E6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D5E6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BD5E6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50C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0C4B"/>
  </w:style>
  <w:style w:type="paragraph" w:styleId="Footer">
    <w:name w:val="footer"/>
    <w:basedOn w:val="Normal"/>
    <w:link w:val="FooterChar"/>
    <w:uiPriority w:val="99"/>
    <w:unhideWhenUsed/>
    <w:rsid w:val="00750C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0C4B"/>
  </w:style>
  <w:style w:type="table" w:customStyle="1" w:styleId="GridTable4-Accent11">
    <w:name w:val="Grid Table 4 - Accent 11"/>
    <w:basedOn w:val="TableNormal"/>
    <w:uiPriority w:val="49"/>
    <w:rsid w:val="00354BA7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TableGrid">
    <w:name w:val="Table Grid"/>
    <w:basedOn w:val="TableNormal"/>
    <w:uiPriority w:val="59"/>
    <w:rsid w:val="000E5992"/>
    <w:pPr>
      <w:spacing w:after="0" w:line="240" w:lineRule="auto"/>
    </w:pPr>
    <w:rPr>
      <w:lang w:val="en-TT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rsid w:val="00A8687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A86879"/>
    <w:rPr>
      <w:rFonts w:eastAsiaTheme="minorEastAsia"/>
    </w:rPr>
  </w:style>
  <w:style w:type="paragraph" w:styleId="TOCHeading">
    <w:name w:val="TOC Heading"/>
    <w:basedOn w:val="Heading1"/>
    <w:next w:val="Normal"/>
    <w:uiPriority w:val="39"/>
    <w:unhideWhenUsed/>
    <w:qFormat/>
    <w:rsid w:val="00634E3E"/>
    <w:pPr>
      <w:spacing w:line="259" w:lineRule="auto"/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CC5D6B"/>
    <w:pPr>
      <w:tabs>
        <w:tab w:val="right" w:leader="dot" w:pos="9350"/>
      </w:tabs>
      <w:spacing w:after="100" w:line="259" w:lineRule="auto"/>
      <w:ind w:left="720"/>
    </w:pPr>
    <w:rPr>
      <w:rFonts w:eastAsiaTheme="minorEastAsia" w:cs="Times New Roman"/>
    </w:rPr>
  </w:style>
  <w:style w:type="paragraph" w:styleId="TOC1">
    <w:name w:val="toc 1"/>
    <w:basedOn w:val="Normal"/>
    <w:next w:val="Normal"/>
    <w:autoRedefine/>
    <w:uiPriority w:val="39"/>
    <w:unhideWhenUsed/>
    <w:rsid w:val="00CC5D6B"/>
    <w:pPr>
      <w:tabs>
        <w:tab w:val="right" w:leader="dot" w:pos="9350"/>
      </w:tabs>
      <w:spacing w:after="100" w:line="259" w:lineRule="auto"/>
      <w:ind w:left="720"/>
    </w:pPr>
    <w:rPr>
      <w:rFonts w:eastAsiaTheme="minorEastAsia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634E3E"/>
    <w:pPr>
      <w:spacing w:after="100" w:line="259" w:lineRule="auto"/>
      <w:ind w:left="440"/>
    </w:pPr>
    <w:rPr>
      <w:rFonts w:eastAsiaTheme="minorEastAsia" w:cs="Times New Roman"/>
    </w:rPr>
  </w:style>
  <w:style w:type="character" w:styleId="Hyperlink">
    <w:name w:val="Hyperlink"/>
    <w:basedOn w:val="DefaultParagraphFont"/>
    <w:uiPriority w:val="99"/>
    <w:unhideWhenUsed/>
    <w:rsid w:val="00634E3E"/>
    <w:rPr>
      <w:color w:val="0563C1" w:themeColor="hyperlink"/>
      <w:u w:val="single"/>
    </w:rPr>
  </w:style>
  <w:style w:type="table" w:styleId="GridTable5Dark-Accent5">
    <w:name w:val="Grid Table 5 Dark Accent 5"/>
    <w:basedOn w:val="TableNormal"/>
    <w:uiPriority w:val="50"/>
    <w:rsid w:val="00A4280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table" w:styleId="GridTable5Dark-Accent1">
    <w:name w:val="Grid Table 5 Dark Accent 1"/>
    <w:basedOn w:val="TableNormal"/>
    <w:uiPriority w:val="50"/>
    <w:rsid w:val="007F7744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9" Type="http://schemas.openxmlformats.org/officeDocument/2006/relationships/image" Target="media/image16.emf"/><Relationship Id="rId21" Type="http://schemas.openxmlformats.org/officeDocument/2006/relationships/image" Target="media/image7.emf"/><Relationship Id="rId34" Type="http://schemas.openxmlformats.org/officeDocument/2006/relationships/package" Target="embeddings/Microsoft_Visio_Drawing13.vsdx"/><Relationship Id="rId42" Type="http://schemas.openxmlformats.org/officeDocument/2006/relationships/package" Target="embeddings/Microsoft_Visio_Drawing17.vsdx"/><Relationship Id="rId47" Type="http://schemas.openxmlformats.org/officeDocument/2006/relationships/image" Target="media/image20.emf"/><Relationship Id="rId50" Type="http://schemas.openxmlformats.org/officeDocument/2006/relationships/package" Target="embeddings/Microsoft_Visio_Drawing21.vsdx"/><Relationship Id="rId55" Type="http://schemas.openxmlformats.org/officeDocument/2006/relationships/image" Target="media/image24.emf"/><Relationship Id="rId63" Type="http://schemas.openxmlformats.org/officeDocument/2006/relationships/image" Target="media/image28.emf"/><Relationship Id="rId68" Type="http://schemas.openxmlformats.org/officeDocument/2006/relationships/package" Target="embeddings/Microsoft_Visio_Drawing30.vsdx"/><Relationship Id="rId76" Type="http://schemas.openxmlformats.org/officeDocument/2006/relationships/image" Target="media/image35.png"/><Relationship Id="rId84" Type="http://schemas.openxmlformats.org/officeDocument/2006/relationships/oleObject" Target="embeddings/Microsoft_Visio_2003-2010_Drawing3.vsd"/><Relationship Id="rId89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image" Target="media/image32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4.vsdx"/><Relationship Id="rId29" Type="http://schemas.openxmlformats.org/officeDocument/2006/relationships/image" Target="media/image11.emf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8.vsdx"/><Relationship Id="rId32" Type="http://schemas.openxmlformats.org/officeDocument/2006/relationships/package" Target="embeddings/Microsoft_Visio_Drawing12.vsdx"/><Relationship Id="rId37" Type="http://schemas.openxmlformats.org/officeDocument/2006/relationships/image" Target="media/image15.emf"/><Relationship Id="rId40" Type="http://schemas.openxmlformats.org/officeDocument/2006/relationships/package" Target="embeddings/Microsoft_Visio_Drawing16.vsdx"/><Relationship Id="rId45" Type="http://schemas.openxmlformats.org/officeDocument/2006/relationships/image" Target="media/image19.emf"/><Relationship Id="rId53" Type="http://schemas.openxmlformats.org/officeDocument/2006/relationships/image" Target="media/image23.emf"/><Relationship Id="rId58" Type="http://schemas.openxmlformats.org/officeDocument/2006/relationships/package" Target="embeddings/Microsoft_Visio_Drawing25.vsdx"/><Relationship Id="rId66" Type="http://schemas.openxmlformats.org/officeDocument/2006/relationships/package" Target="embeddings/Microsoft_Visio_Drawing29.vsdx"/><Relationship Id="rId74" Type="http://schemas.openxmlformats.org/officeDocument/2006/relationships/package" Target="embeddings/Microsoft_Visio_Drawing33.vsdx"/><Relationship Id="rId79" Type="http://schemas.openxmlformats.org/officeDocument/2006/relationships/image" Target="media/image38.emf"/><Relationship Id="rId87" Type="http://schemas.openxmlformats.org/officeDocument/2006/relationships/footer" Target="footer1.xml"/><Relationship Id="rId5" Type="http://schemas.openxmlformats.org/officeDocument/2006/relationships/settings" Target="settings.xml"/><Relationship Id="rId61" Type="http://schemas.openxmlformats.org/officeDocument/2006/relationships/image" Target="media/image27.emf"/><Relationship Id="rId82" Type="http://schemas.openxmlformats.org/officeDocument/2006/relationships/oleObject" Target="embeddings/Microsoft_Visio_2003-2010_Drawing2.vsd"/><Relationship Id="rId90" Type="http://schemas.openxmlformats.org/officeDocument/2006/relationships/theme" Target="theme/theme1.xml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package" Target="embeddings/Microsoft_Visio_Drawing20.vsdx"/><Relationship Id="rId56" Type="http://schemas.openxmlformats.org/officeDocument/2006/relationships/package" Target="embeddings/Microsoft_Visio_Drawing24.vsdx"/><Relationship Id="rId64" Type="http://schemas.openxmlformats.org/officeDocument/2006/relationships/package" Target="embeddings/Microsoft_Visio_Drawing28.vsdx"/><Relationship Id="rId69" Type="http://schemas.openxmlformats.org/officeDocument/2006/relationships/image" Target="media/image31.emf"/><Relationship Id="rId77" Type="http://schemas.openxmlformats.org/officeDocument/2006/relationships/image" Target="media/image36.png"/><Relationship Id="rId8" Type="http://schemas.openxmlformats.org/officeDocument/2006/relationships/endnotes" Target="endnotes.xml"/><Relationship Id="rId51" Type="http://schemas.openxmlformats.org/officeDocument/2006/relationships/image" Target="media/image22.emf"/><Relationship Id="rId72" Type="http://schemas.openxmlformats.org/officeDocument/2006/relationships/package" Target="embeddings/Microsoft_Visio_Drawing32.vsdx"/><Relationship Id="rId80" Type="http://schemas.openxmlformats.org/officeDocument/2006/relationships/oleObject" Target="embeddings/Microsoft_Visio_2003-2010_Drawing1.vsd"/><Relationship Id="rId85" Type="http://schemas.openxmlformats.org/officeDocument/2006/relationships/image" Target="media/image41.emf"/><Relationship Id="rId3" Type="http://schemas.openxmlformats.org/officeDocument/2006/relationships/numbering" Target="numbering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package" Target="embeddings/Microsoft_Visio_Drawing15.vsdx"/><Relationship Id="rId46" Type="http://schemas.openxmlformats.org/officeDocument/2006/relationships/package" Target="embeddings/Microsoft_Visio_Drawing19.vsdx"/><Relationship Id="rId59" Type="http://schemas.openxmlformats.org/officeDocument/2006/relationships/image" Target="media/image26.emf"/><Relationship Id="rId67" Type="http://schemas.openxmlformats.org/officeDocument/2006/relationships/image" Target="media/image30.emf"/><Relationship Id="rId20" Type="http://schemas.openxmlformats.org/officeDocument/2006/relationships/package" Target="embeddings/Microsoft_Visio_Drawing6.vsdx"/><Relationship Id="rId41" Type="http://schemas.openxmlformats.org/officeDocument/2006/relationships/image" Target="media/image17.emf"/><Relationship Id="rId54" Type="http://schemas.openxmlformats.org/officeDocument/2006/relationships/package" Target="embeddings/Microsoft_Visio_Drawing23.vsdx"/><Relationship Id="rId62" Type="http://schemas.openxmlformats.org/officeDocument/2006/relationships/package" Target="embeddings/Microsoft_Visio_Drawing27.vsdx"/><Relationship Id="rId70" Type="http://schemas.openxmlformats.org/officeDocument/2006/relationships/package" Target="embeddings/Microsoft_Visio_Drawing31.vsdx"/><Relationship Id="rId75" Type="http://schemas.openxmlformats.org/officeDocument/2006/relationships/image" Target="media/image34.png"/><Relationship Id="rId83" Type="http://schemas.openxmlformats.org/officeDocument/2006/relationships/image" Target="media/image40.emf"/><Relationship Id="rId88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4.vsdx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10" Type="http://schemas.openxmlformats.org/officeDocument/2006/relationships/package" Target="embeddings/Microsoft_Visio_Drawing1.vsdx"/><Relationship Id="rId31" Type="http://schemas.openxmlformats.org/officeDocument/2006/relationships/image" Target="media/image12.emf"/><Relationship Id="rId44" Type="http://schemas.openxmlformats.org/officeDocument/2006/relationships/package" Target="embeddings/Microsoft_Visio_Drawing18.vsdx"/><Relationship Id="rId52" Type="http://schemas.openxmlformats.org/officeDocument/2006/relationships/package" Target="embeddings/Microsoft_Visio_Drawing22.vsdx"/><Relationship Id="rId60" Type="http://schemas.openxmlformats.org/officeDocument/2006/relationships/package" Target="embeddings/Microsoft_Visio_Drawing26.vsdx"/><Relationship Id="rId65" Type="http://schemas.openxmlformats.org/officeDocument/2006/relationships/image" Target="media/image29.emf"/><Relationship Id="rId73" Type="http://schemas.openxmlformats.org/officeDocument/2006/relationships/image" Target="media/image33.emf"/><Relationship Id="rId78" Type="http://schemas.openxmlformats.org/officeDocument/2006/relationships/image" Target="media/image37.png"/><Relationship Id="rId81" Type="http://schemas.openxmlformats.org/officeDocument/2006/relationships/image" Target="media/image39.emf"/><Relationship Id="rId86" Type="http://schemas.openxmlformats.org/officeDocument/2006/relationships/oleObject" Target="embeddings/Microsoft_Visio_2003-2010_Drawing4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Moniece Forbes-Wells | Usha ROHINI CYNTHIA BABOOLAL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42024BD-918C-4F18-BA21-6F86B086B9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53</Pages>
  <Words>2550</Words>
  <Characters>14536</Characters>
  <Application>Microsoft Office Word</Application>
  <DocSecurity>0</DocSecurity>
  <Lines>121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equirements documents</vt:lpstr>
    </vt:vector>
  </TitlesOfParts>
  <Company>AKIPRO BARKERY</Company>
  <LinksUpToDate>false</LinksUpToDate>
  <CharactersWithSpaces>170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quirements documents</dc:title>
  <dc:subject/>
  <dc:creator>INFO 3440-</dc:creator>
  <cp:keywords/>
  <dc:description/>
  <cp:lastModifiedBy>Marcia Forbes</cp:lastModifiedBy>
  <cp:revision>6</cp:revision>
  <dcterms:created xsi:type="dcterms:W3CDTF">2014-11-02T16:48:00Z</dcterms:created>
  <dcterms:modified xsi:type="dcterms:W3CDTF">2014-11-02T16:55:00Z</dcterms:modified>
</cp:coreProperties>
</file>